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210D2" w:rsidRDefault="006210D2" w:rsidP="006210D2">
      <w:pPr>
        <w:jc w:val="center"/>
        <w:rPr>
          <w:sz w:val="28"/>
          <w:szCs w:val="28"/>
        </w:rPr>
      </w:pPr>
    </w:p>
    <w:p w:rsidR="006210D2" w:rsidRDefault="006210D2" w:rsidP="006210D2">
      <w:pPr>
        <w:jc w:val="center"/>
        <w:rPr>
          <w:sz w:val="28"/>
          <w:szCs w:val="28"/>
        </w:rPr>
      </w:pPr>
    </w:p>
    <w:p w:rsidR="006210D2" w:rsidRDefault="006210D2" w:rsidP="006210D2">
      <w:pPr>
        <w:jc w:val="center"/>
        <w:rPr>
          <w:sz w:val="28"/>
          <w:szCs w:val="28"/>
        </w:rPr>
      </w:pPr>
    </w:p>
    <w:p w:rsidR="006210D2" w:rsidRDefault="006210D2" w:rsidP="006210D2">
      <w:pPr>
        <w:jc w:val="center"/>
        <w:rPr>
          <w:sz w:val="28"/>
          <w:szCs w:val="28"/>
        </w:rPr>
      </w:pPr>
      <w:r>
        <w:rPr>
          <w:rFonts w:hint="eastAsia"/>
          <w:sz w:val="28"/>
          <w:szCs w:val="28"/>
        </w:rPr>
        <w:t>哈尔滨工业大学计算机科学与技术学院</w:t>
      </w:r>
    </w:p>
    <w:p w:rsidR="006210D2" w:rsidRDefault="006210D2" w:rsidP="006210D2">
      <w:pPr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实验报告</w:t>
      </w:r>
    </w:p>
    <w:p w:rsidR="006210D2" w:rsidRDefault="006210D2" w:rsidP="006210D2">
      <w:pPr>
        <w:jc w:val="center"/>
        <w:rPr>
          <w:sz w:val="30"/>
          <w:szCs w:val="30"/>
        </w:rPr>
      </w:pPr>
    </w:p>
    <w:p w:rsidR="006210D2" w:rsidRDefault="006210D2" w:rsidP="006210D2">
      <w:pPr>
        <w:ind w:firstLine="2400"/>
        <w:rPr>
          <w:sz w:val="30"/>
          <w:szCs w:val="30"/>
        </w:rPr>
      </w:pPr>
      <w:r>
        <w:rPr>
          <w:rFonts w:hint="eastAsia"/>
          <w:sz w:val="30"/>
          <w:szCs w:val="30"/>
        </w:rPr>
        <w:t>课程名称：</w:t>
      </w:r>
      <w:r w:rsidR="00C75CA9">
        <w:rPr>
          <w:rFonts w:hint="eastAsia"/>
          <w:sz w:val="30"/>
          <w:szCs w:val="30"/>
        </w:rPr>
        <w:t>数据结构与算法</w:t>
      </w:r>
    </w:p>
    <w:p w:rsidR="006210D2" w:rsidRDefault="006210D2" w:rsidP="006210D2">
      <w:pPr>
        <w:ind w:firstLine="2400"/>
        <w:rPr>
          <w:sz w:val="30"/>
          <w:szCs w:val="30"/>
        </w:rPr>
      </w:pPr>
      <w:r>
        <w:rPr>
          <w:rFonts w:hint="eastAsia"/>
          <w:sz w:val="30"/>
          <w:szCs w:val="30"/>
        </w:rPr>
        <w:t>课程类型：必修</w:t>
      </w:r>
    </w:p>
    <w:p w:rsidR="006210D2" w:rsidRDefault="006210D2" w:rsidP="006210D2">
      <w:pPr>
        <w:ind w:firstLine="2400"/>
        <w:rPr>
          <w:sz w:val="30"/>
          <w:szCs w:val="30"/>
        </w:rPr>
      </w:pPr>
      <w:r>
        <w:rPr>
          <w:rFonts w:hint="eastAsia"/>
          <w:sz w:val="30"/>
          <w:szCs w:val="30"/>
        </w:rPr>
        <w:t>实验项目：</w:t>
      </w:r>
      <w:r w:rsidR="007710AF" w:rsidRPr="007710AF">
        <w:rPr>
          <w:rFonts w:hint="eastAsia"/>
          <w:sz w:val="30"/>
          <w:szCs w:val="30"/>
        </w:rPr>
        <w:t>树形结构及其应用</w:t>
      </w:r>
    </w:p>
    <w:p w:rsidR="006210D2" w:rsidRDefault="006210D2" w:rsidP="006210D2">
      <w:pPr>
        <w:ind w:firstLine="2400"/>
        <w:rPr>
          <w:sz w:val="30"/>
          <w:szCs w:val="30"/>
        </w:rPr>
      </w:pPr>
      <w:r>
        <w:rPr>
          <w:rFonts w:hint="eastAsia"/>
          <w:sz w:val="30"/>
          <w:szCs w:val="30"/>
        </w:rPr>
        <w:t>实验题目：</w:t>
      </w:r>
      <w:r w:rsidR="007710AF" w:rsidRPr="007710AF">
        <w:rPr>
          <w:rFonts w:hint="eastAsia"/>
          <w:sz w:val="30"/>
          <w:szCs w:val="30"/>
        </w:rPr>
        <w:t>哈夫曼编码与译码方法</w:t>
      </w:r>
    </w:p>
    <w:p w:rsidR="00C05B5D" w:rsidRDefault="00C05B5D" w:rsidP="006210D2">
      <w:pPr>
        <w:ind w:firstLine="2400"/>
        <w:rPr>
          <w:sz w:val="30"/>
          <w:szCs w:val="30"/>
        </w:rPr>
      </w:pPr>
      <w:r>
        <w:rPr>
          <w:rFonts w:hint="eastAsia"/>
          <w:sz w:val="30"/>
          <w:szCs w:val="30"/>
        </w:rPr>
        <w:t>实验日期：</w:t>
      </w:r>
      <w:r w:rsidR="00F34DD8">
        <w:rPr>
          <w:rFonts w:hint="eastAsia"/>
          <w:sz w:val="30"/>
          <w:szCs w:val="30"/>
        </w:rPr>
        <w:t>2</w:t>
      </w:r>
      <w:r w:rsidR="00F34DD8">
        <w:rPr>
          <w:sz w:val="30"/>
          <w:szCs w:val="30"/>
        </w:rPr>
        <w:t>020.1</w:t>
      </w:r>
      <w:r w:rsidR="007710AF">
        <w:rPr>
          <w:sz w:val="30"/>
          <w:szCs w:val="30"/>
        </w:rPr>
        <w:t>1</w:t>
      </w:r>
      <w:r w:rsidR="00F34DD8">
        <w:rPr>
          <w:sz w:val="30"/>
          <w:szCs w:val="30"/>
        </w:rPr>
        <w:t>.</w:t>
      </w:r>
      <w:r w:rsidR="007710AF">
        <w:rPr>
          <w:sz w:val="30"/>
          <w:szCs w:val="30"/>
        </w:rPr>
        <w:t>01</w:t>
      </w:r>
    </w:p>
    <w:p w:rsidR="006210D2" w:rsidRPr="005B6083" w:rsidRDefault="006210D2" w:rsidP="006210D2">
      <w:pPr>
        <w:rPr>
          <w:szCs w:val="21"/>
        </w:rPr>
      </w:pPr>
    </w:p>
    <w:p w:rsidR="006210D2" w:rsidRPr="00F34DD8" w:rsidRDefault="006210D2" w:rsidP="00D72177">
      <w:pPr>
        <w:spacing w:line="360" w:lineRule="auto"/>
        <w:ind w:firstLine="3362"/>
        <w:rPr>
          <w:sz w:val="32"/>
        </w:rPr>
      </w:pPr>
      <w:r w:rsidRPr="00F34DD8">
        <w:rPr>
          <w:rFonts w:hint="eastAsia"/>
          <w:sz w:val="24"/>
          <w:szCs w:val="21"/>
        </w:rPr>
        <w:t>班级：</w:t>
      </w:r>
      <w:r w:rsidR="006010C5" w:rsidRPr="00F34DD8">
        <w:rPr>
          <w:rFonts w:hint="eastAsia"/>
          <w:sz w:val="24"/>
          <w:szCs w:val="21"/>
        </w:rPr>
        <w:t>1</w:t>
      </w:r>
      <w:r w:rsidR="006010C5" w:rsidRPr="00F34DD8">
        <w:rPr>
          <w:sz w:val="24"/>
          <w:szCs w:val="21"/>
        </w:rPr>
        <w:t>903002</w:t>
      </w:r>
    </w:p>
    <w:p w:rsidR="006210D2" w:rsidRPr="005B6083" w:rsidRDefault="006210D2" w:rsidP="00D72177">
      <w:pPr>
        <w:spacing w:line="360" w:lineRule="auto"/>
        <w:ind w:firstLine="3362"/>
        <w:rPr>
          <w:sz w:val="24"/>
        </w:rPr>
      </w:pPr>
      <w:r w:rsidRPr="005B6083">
        <w:rPr>
          <w:rFonts w:hint="eastAsia"/>
          <w:sz w:val="24"/>
        </w:rPr>
        <w:t>学号：</w:t>
      </w:r>
      <w:r w:rsidR="006010C5">
        <w:rPr>
          <w:rFonts w:hint="eastAsia"/>
          <w:sz w:val="24"/>
        </w:rPr>
        <w:t>1</w:t>
      </w:r>
      <w:r w:rsidR="006010C5">
        <w:rPr>
          <w:sz w:val="24"/>
        </w:rPr>
        <w:t>190200523</w:t>
      </w:r>
    </w:p>
    <w:p w:rsidR="006210D2" w:rsidRPr="006010C5" w:rsidRDefault="006210D2" w:rsidP="00D72177">
      <w:pPr>
        <w:spacing w:line="360" w:lineRule="auto"/>
        <w:ind w:firstLine="3362"/>
      </w:pPr>
      <w:r w:rsidRPr="005B6083">
        <w:rPr>
          <w:rFonts w:hint="eastAsia"/>
          <w:sz w:val="24"/>
        </w:rPr>
        <w:t>姓名：</w:t>
      </w:r>
      <w:proofErr w:type="gramStart"/>
      <w:r w:rsidR="006010C5" w:rsidRPr="00F34DD8">
        <w:rPr>
          <w:rFonts w:hint="eastAsia"/>
          <w:sz w:val="24"/>
        </w:rPr>
        <w:t>石翔宇</w:t>
      </w:r>
      <w:proofErr w:type="gramEnd"/>
    </w:p>
    <w:p w:rsidR="006210D2" w:rsidRDefault="006210D2" w:rsidP="006210D2">
      <w:pPr>
        <w:jc w:val="center"/>
        <w:rPr>
          <w:szCs w:val="21"/>
        </w:rPr>
      </w:pPr>
    </w:p>
    <w:p w:rsidR="006210D2" w:rsidRDefault="006210D2" w:rsidP="006210D2">
      <w:pPr>
        <w:jc w:val="center"/>
        <w:rPr>
          <w:szCs w:val="21"/>
        </w:rPr>
      </w:pPr>
    </w:p>
    <w:p w:rsidR="006210D2" w:rsidRDefault="006210D2" w:rsidP="006210D2">
      <w:pPr>
        <w:jc w:val="center"/>
        <w:rPr>
          <w:sz w:val="44"/>
          <w:szCs w:val="44"/>
        </w:rPr>
      </w:pPr>
    </w:p>
    <w:p w:rsidR="00C05B5D" w:rsidRDefault="00C05B5D" w:rsidP="006210D2">
      <w:pPr>
        <w:jc w:val="center"/>
        <w:rPr>
          <w:sz w:val="44"/>
          <w:szCs w:val="44"/>
        </w:rPr>
      </w:pPr>
    </w:p>
    <w:p w:rsidR="006210D2" w:rsidRDefault="006210D2" w:rsidP="006210D2">
      <w:pPr>
        <w:jc w:val="center"/>
        <w:rPr>
          <w:sz w:val="44"/>
          <w:szCs w:val="44"/>
        </w:rPr>
      </w:pPr>
    </w:p>
    <w:tbl>
      <w:tblPr>
        <w:tblpPr w:leftFromText="180" w:rightFromText="180" w:vertAnchor="text" w:horzAnchor="margin" w:tblpXSpec="right" w:tblpY="632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378"/>
        <w:gridCol w:w="1378"/>
        <w:gridCol w:w="1378"/>
      </w:tblGrid>
      <w:tr w:rsidR="006210D2" w:rsidRPr="005F458A" w:rsidTr="005F458A">
        <w:trPr>
          <w:trHeight w:val="386"/>
        </w:trPr>
        <w:tc>
          <w:tcPr>
            <w:tcW w:w="1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10D2" w:rsidRPr="005F458A" w:rsidRDefault="006210D2" w:rsidP="005F458A">
            <w:pPr>
              <w:jc w:val="center"/>
              <w:rPr>
                <w:sz w:val="28"/>
                <w:szCs w:val="28"/>
              </w:rPr>
            </w:pPr>
            <w:r w:rsidRPr="005F458A">
              <w:rPr>
                <w:rFonts w:hint="eastAsia"/>
                <w:sz w:val="28"/>
                <w:szCs w:val="28"/>
              </w:rPr>
              <w:t>设计成绩</w:t>
            </w:r>
          </w:p>
        </w:tc>
        <w:tc>
          <w:tcPr>
            <w:tcW w:w="1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10D2" w:rsidRPr="005F458A" w:rsidRDefault="006210D2" w:rsidP="005F458A">
            <w:pPr>
              <w:jc w:val="center"/>
              <w:rPr>
                <w:sz w:val="28"/>
                <w:szCs w:val="28"/>
              </w:rPr>
            </w:pPr>
            <w:r w:rsidRPr="005F458A">
              <w:rPr>
                <w:rFonts w:hint="eastAsia"/>
                <w:sz w:val="28"/>
                <w:szCs w:val="28"/>
              </w:rPr>
              <w:t>报告成绩</w:t>
            </w:r>
          </w:p>
        </w:tc>
        <w:tc>
          <w:tcPr>
            <w:tcW w:w="1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10D2" w:rsidRPr="005F458A" w:rsidRDefault="006210D2" w:rsidP="005F458A">
            <w:pPr>
              <w:jc w:val="center"/>
              <w:rPr>
                <w:sz w:val="28"/>
                <w:szCs w:val="28"/>
              </w:rPr>
            </w:pPr>
            <w:r w:rsidRPr="005F458A">
              <w:rPr>
                <w:rFonts w:hint="eastAsia"/>
                <w:sz w:val="28"/>
                <w:szCs w:val="28"/>
              </w:rPr>
              <w:t>指导老师</w:t>
            </w:r>
          </w:p>
        </w:tc>
      </w:tr>
      <w:tr w:rsidR="006210D2" w:rsidRPr="005F458A" w:rsidTr="005F458A">
        <w:trPr>
          <w:trHeight w:val="395"/>
        </w:trPr>
        <w:tc>
          <w:tcPr>
            <w:tcW w:w="1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10D2" w:rsidRPr="005F458A" w:rsidRDefault="006210D2" w:rsidP="005F458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10D2" w:rsidRPr="005F458A" w:rsidRDefault="006210D2" w:rsidP="005F458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10D2" w:rsidRPr="005F458A" w:rsidRDefault="00BF4CF6" w:rsidP="005F458A">
            <w:pPr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张岩</w:t>
            </w:r>
          </w:p>
        </w:tc>
      </w:tr>
    </w:tbl>
    <w:p w:rsidR="006210D2" w:rsidRDefault="006210D2" w:rsidP="006210D2">
      <w:pPr>
        <w:ind w:leftChars="342" w:left="718"/>
        <w:rPr>
          <w:rFonts w:ascii="华文隶书" w:eastAsia="华文隶书"/>
          <w:sz w:val="84"/>
          <w:szCs w:val="84"/>
        </w:rPr>
      </w:pPr>
    </w:p>
    <w:p w:rsidR="00C05B5D" w:rsidRDefault="00C05B5D" w:rsidP="006210D2">
      <w:pPr>
        <w:ind w:leftChars="342" w:left="718"/>
        <w:rPr>
          <w:rFonts w:ascii="隶书" w:eastAsia="隶书"/>
          <w:sz w:val="84"/>
          <w:szCs w:val="84"/>
        </w:rPr>
      </w:pPr>
    </w:p>
    <w:p w:rsidR="006210D2" w:rsidRDefault="006210D2" w:rsidP="009C33B2">
      <w:pPr>
        <w:spacing w:line="360" w:lineRule="auto"/>
        <w:rPr>
          <w:rFonts w:ascii="宋体" w:hAnsi="宋体"/>
          <w:b/>
          <w:sz w:val="24"/>
        </w:rPr>
      </w:pPr>
      <w:r w:rsidRPr="00C05B5D">
        <w:rPr>
          <w:rFonts w:ascii="宋体" w:hAnsi="宋体" w:hint="eastAsia"/>
          <w:b/>
          <w:sz w:val="24"/>
        </w:rPr>
        <w:lastRenderedPageBreak/>
        <w:t>一、实验目的</w:t>
      </w:r>
    </w:p>
    <w:p w:rsidR="00C05B5D" w:rsidRPr="00C05B5D" w:rsidRDefault="004C77A5" w:rsidP="004C77A5">
      <w:pPr>
        <w:spacing w:line="360" w:lineRule="auto"/>
        <w:rPr>
          <w:rFonts w:ascii="宋体" w:hAnsi="宋体"/>
          <w:sz w:val="24"/>
        </w:rPr>
      </w:pPr>
      <w:r w:rsidRPr="004C77A5">
        <w:rPr>
          <w:rFonts w:ascii="宋体" w:hAnsi="宋体" w:hint="eastAsia"/>
          <w:sz w:val="24"/>
        </w:rPr>
        <w:t>哈夫曼编码是一种以哈夫曼树（最优二叉树，</w:t>
      </w:r>
      <w:proofErr w:type="gramStart"/>
      <w:r w:rsidRPr="004C77A5">
        <w:rPr>
          <w:rFonts w:ascii="宋体" w:hAnsi="宋体" w:hint="eastAsia"/>
          <w:sz w:val="24"/>
        </w:rPr>
        <w:t>带权路径</w:t>
      </w:r>
      <w:proofErr w:type="gramEnd"/>
      <w:r w:rsidRPr="004C77A5">
        <w:rPr>
          <w:rFonts w:ascii="宋体" w:hAnsi="宋体" w:hint="eastAsia"/>
          <w:sz w:val="24"/>
        </w:rPr>
        <w:t>长度最小的二叉树）为基础变长编码方式。其基本思想是：将使用次数多的代码转换成长度较短的编码，而使用次数少的采用较长的编码，并且保持编码的唯一可解性。在计算机信息处理中，经常应用于数据压缩。是一种一致性编码法（又称"熵编码法"），用于数据的无损耗压缩。要求实现一个完整的哈夫曼编码与译码系统。</w:t>
      </w:r>
    </w:p>
    <w:p w:rsidR="006210D2" w:rsidRDefault="006210D2" w:rsidP="009C33B2">
      <w:pPr>
        <w:spacing w:line="360" w:lineRule="auto"/>
        <w:rPr>
          <w:rFonts w:ascii="宋体" w:hAnsi="宋体"/>
          <w:b/>
          <w:sz w:val="24"/>
        </w:rPr>
      </w:pPr>
      <w:r w:rsidRPr="00C05B5D">
        <w:rPr>
          <w:rFonts w:ascii="宋体" w:hAnsi="宋体" w:hint="eastAsia"/>
          <w:b/>
          <w:sz w:val="24"/>
        </w:rPr>
        <w:t>二、实验要求及实验环境</w:t>
      </w:r>
    </w:p>
    <w:p w:rsidR="004C77A5" w:rsidRDefault="00573D8A" w:rsidP="004C77A5">
      <w:pPr>
        <w:spacing w:line="360" w:lineRule="auto"/>
        <w:rPr>
          <w:rFonts w:ascii="宋体" w:hAnsi="宋体"/>
          <w:sz w:val="24"/>
        </w:rPr>
      </w:pPr>
      <w:r w:rsidRPr="00573D8A">
        <w:rPr>
          <w:rFonts w:ascii="宋体" w:hAnsi="宋体" w:hint="eastAsia"/>
          <w:b/>
          <w:sz w:val="24"/>
        </w:rPr>
        <w:t>实验要求</w:t>
      </w:r>
      <w:r>
        <w:rPr>
          <w:rFonts w:ascii="宋体" w:hAnsi="宋体" w:hint="eastAsia"/>
          <w:sz w:val="24"/>
        </w:rPr>
        <w:t>：</w:t>
      </w:r>
    </w:p>
    <w:p w:rsidR="004C77A5" w:rsidRPr="004C77A5" w:rsidRDefault="004C77A5" w:rsidP="004C77A5">
      <w:pPr>
        <w:pStyle w:val="a8"/>
        <w:numPr>
          <w:ilvl w:val="0"/>
          <w:numId w:val="12"/>
        </w:numPr>
        <w:spacing w:line="360" w:lineRule="auto"/>
        <w:ind w:firstLineChars="0"/>
        <w:rPr>
          <w:rFonts w:ascii="宋体" w:hAnsi="宋体" w:hint="eastAsia"/>
          <w:sz w:val="24"/>
        </w:rPr>
      </w:pPr>
      <w:r w:rsidRPr="004C77A5">
        <w:rPr>
          <w:rFonts w:ascii="宋体" w:hAnsi="宋体" w:hint="eastAsia"/>
          <w:sz w:val="24"/>
        </w:rPr>
        <w:t>从文件中读入任意一篇英文文本文件，分别统计英文文本文件中各字符（包括标点符号和空格）的使用频率；</w:t>
      </w:r>
    </w:p>
    <w:p w:rsidR="004C77A5" w:rsidRPr="004C77A5" w:rsidRDefault="004C77A5" w:rsidP="004C77A5">
      <w:pPr>
        <w:pStyle w:val="a8"/>
        <w:numPr>
          <w:ilvl w:val="0"/>
          <w:numId w:val="12"/>
        </w:numPr>
        <w:spacing w:line="360" w:lineRule="auto"/>
        <w:ind w:firstLineChars="0"/>
        <w:rPr>
          <w:rFonts w:ascii="宋体" w:hAnsi="宋体" w:hint="eastAsia"/>
          <w:sz w:val="24"/>
        </w:rPr>
      </w:pPr>
      <w:r w:rsidRPr="004C77A5">
        <w:rPr>
          <w:rFonts w:ascii="宋体" w:hAnsi="宋体" w:hint="eastAsia"/>
          <w:sz w:val="24"/>
        </w:rPr>
        <w:t>根据已统计的字符使用频率构造哈夫曼编码树，并给出每个字符的哈夫曼编码（字符集的哈夫曼编码表）；</w:t>
      </w:r>
    </w:p>
    <w:p w:rsidR="004C77A5" w:rsidRPr="004C77A5" w:rsidRDefault="004C77A5" w:rsidP="004C77A5">
      <w:pPr>
        <w:pStyle w:val="a8"/>
        <w:numPr>
          <w:ilvl w:val="0"/>
          <w:numId w:val="12"/>
        </w:numPr>
        <w:spacing w:line="360" w:lineRule="auto"/>
        <w:ind w:firstLineChars="0"/>
        <w:rPr>
          <w:rFonts w:ascii="宋体" w:hAnsi="宋体" w:hint="eastAsia"/>
          <w:sz w:val="24"/>
        </w:rPr>
      </w:pPr>
      <w:r w:rsidRPr="004C77A5">
        <w:rPr>
          <w:rFonts w:ascii="宋体" w:hAnsi="宋体" w:hint="eastAsia"/>
          <w:sz w:val="24"/>
        </w:rPr>
        <w:t>将文本文件利用哈夫曼树进行编码，存储成压缩文件（哈夫曼编码文件）；</w:t>
      </w:r>
    </w:p>
    <w:p w:rsidR="004C77A5" w:rsidRPr="004C77A5" w:rsidRDefault="004C77A5" w:rsidP="004C77A5">
      <w:pPr>
        <w:pStyle w:val="a8"/>
        <w:numPr>
          <w:ilvl w:val="0"/>
          <w:numId w:val="12"/>
        </w:numPr>
        <w:spacing w:line="360" w:lineRule="auto"/>
        <w:ind w:firstLineChars="0"/>
        <w:rPr>
          <w:rFonts w:ascii="宋体" w:hAnsi="宋体" w:hint="eastAsia"/>
          <w:sz w:val="24"/>
        </w:rPr>
      </w:pPr>
      <w:r w:rsidRPr="004C77A5">
        <w:rPr>
          <w:rFonts w:ascii="宋体" w:hAnsi="宋体" w:hint="eastAsia"/>
          <w:sz w:val="24"/>
        </w:rPr>
        <w:t>计算哈夫曼编码文件的压缩率；</w:t>
      </w:r>
    </w:p>
    <w:p w:rsidR="004C77A5" w:rsidRPr="004C77A5" w:rsidRDefault="004C77A5" w:rsidP="004C77A5">
      <w:pPr>
        <w:pStyle w:val="a8"/>
        <w:numPr>
          <w:ilvl w:val="0"/>
          <w:numId w:val="12"/>
        </w:numPr>
        <w:spacing w:line="360" w:lineRule="auto"/>
        <w:ind w:firstLineChars="0"/>
        <w:rPr>
          <w:rFonts w:ascii="宋体" w:hAnsi="宋体" w:hint="eastAsia"/>
          <w:sz w:val="24"/>
        </w:rPr>
      </w:pPr>
      <w:r w:rsidRPr="004C77A5">
        <w:rPr>
          <w:rFonts w:ascii="宋体" w:hAnsi="宋体" w:hint="eastAsia"/>
          <w:sz w:val="24"/>
        </w:rPr>
        <w:t>将哈夫曼编码文件译码为文本文件，并与原文件进行比较。</w:t>
      </w:r>
    </w:p>
    <w:p w:rsidR="004C77A5" w:rsidRPr="004C77A5" w:rsidRDefault="004C77A5" w:rsidP="004C77A5">
      <w:pPr>
        <w:spacing w:line="360" w:lineRule="auto"/>
        <w:rPr>
          <w:rFonts w:ascii="宋体" w:hAnsi="宋体" w:hint="eastAsia"/>
          <w:sz w:val="24"/>
        </w:rPr>
      </w:pPr>
      <w:r w:rsidRPr="004C77A5">
        <w:rPr>
          <w:rFonts w:ascii="宋体" w:hAnsi="宋体" w:hint="eastAsia"/>
          <w:sz w:val="24"/>
        </w:rPr>
        <w:t>以下可以不做，供思考，做了可以适当加分</w:t>
      </w:r>
    </w:p>
    <w:p w:rsidR="004C77A5" w:rsidRPr="004C77A5" w:rsidRDefault="004C77A5" w:rsidP="004C77A5">
      <w:pPr>
        <w:pStyle w:val="a8"/>
        <w:numPr>
          <w:ilvl w:val="0"/>
          <w:numId w:val="12"/>
        </w:numPr>
        <w:spacing w:line="360" w:lineRule="auto"/>
        <w:ind w:firstLineChars="0"/>
        <w:rPr>
          <w:rFonts w:ascii="宋体" w:hAnsi="宋体" w:hint="eastAsia"/>
          <w:sz w:val="24"/>
        </w:rPr>
      </w:pPr>
      <w:r w:rsidRPr="004C77A5">
        <w:rPr>
          <w:rFonts w:ascii="宋体" w:hAnsi="宋体" w:hint="eastAsia"/>
          <w:sz w:val="24"/>
        </w:rPr>
        <w:t>能否利用堆结构，优化的哈夫曼编码算法。</w:t>
      </w:r>
    </w:p>
    <w:p w:rsidR="004C77A5" w:rsidRPr="004C77A5" w:rsidRDefault="004C77A5" w:rsidP="004C77A5">
      <w:pPr>
        <w:pStyle w:val="a8"/>
        <w:numPr>
          <w:ilvl w:val="0"/>
          <w:numId w:val="12"/>
        </w:numPr>
        <w:spacing w:line="360" w:lineRule="auto"/>
        <w:ind w:firstLineChars="0"/>
        <w:rPr>
          <w:rFonts w:ascii="宋体" w:hAnsi="宋体" w:hint="eastAsia"/>
          <w:sz w:val="24"/>
        </w:rPr>
      </w:pPr>
      <w:r w:rsidRPr="004C77A5">
        <w:rPr>
          <w:rFonts w:ascii="宋体" w:hAnsi="宋体" w:hint="eastAsia"/>
          <w:sz w:val="24"/>
        </w:rPr>
        <w:t>上述 1-5 的编码和译码是基于字符的压缩，考虑基于单词的压缩，完成上述工作，讨论并比较压缩效果。</w:t>
      </w:r>
    </w:p>
    <w:p w:rsidR="004C77A5" w:rsidRPr="004C77A5" w:rsidRDefault="004C77A5" w:rsidP="004C77A5">
      <w:pPr>
        <w:pStyle w:val="a8"/>
        <w:numPr>
          <w:ilvl w:val="0"/>
          <w:numId w:val="12"/>
        </w:numPr>
        <w:spacing w:line="360" w:lineRule="auto"/>
        <w:ind w:firstLineChars="0"/>
        <w:rPr>
          <w:rFonts w:ascii="宋体" w:hAnsi="宋体"/>
          <w:sz w:val="24"/>
        </w:rPr>
      </w:pPr>
      <w:r w:rsidRPr="004C77A5">
        <w:rPr>
          <w:rFonts w:ascii="宋体" w:hAnsi="宋体" w:hint="eastAsia"/>
          <w:sz w:val="24"/>
        </w:rPr>
        <w:t>上述 1-5 的编码是二进制的编码，可以采用 K 叉的哈夫曼</w:t>
      </w:r>
      <w:proofErr w:type="gramStart"/>
      <w:r w:rsidRPr="004C77A5">
        <w:rPr>
          <w:rFonts w:ascii="宋体" w:hAnsi="宋体" w:hint="eastAsia"/>
          <w:sz w:val="24"/>
        </w:rPr>
        <w:t>树完成</w:t>
      </w:r>
      <w:proofErr w:type="gramEnd"/>
      <w:r w:rsidRPr="004C77A5">
        <w:rPr>
          <w:rFonts w:ascii="宋体" w:hAnsi="宋体" w:hint="eastAsia"/>
          <w:sz w:val="24"/>
        </w:rPr>
        <w:t>上述工作，实现“K 进制”的编码和译码，并与二进制的编码和译码进行比较。</w:t>
      </w:r>
    </w:p>
    <w:p w:rsidR="00573D8A" w:rsidRPr="00C05B5D" w:rsidRDefault="00573D8A" w:rsidP="004C77A5">
      <w:pPr>
        <w:spacing w:line="360" w:lineRule="auto"/>
        <w:rPr>
          <w:rFonts w:ascii="宋体" w:hAnsi="宋体"/>
          <w:sz w:val="24"/>
        </w:rPr>
      </w:pPr>
      <w:r w:rsidRPr="00573D8A">
        <w:rPr>
          <w:rFonts w:ascii="宋体" w:hAnsi="宋体" w:hint="eastAsia"/>
          <w:b/>
          <w:sz w:val="24"/>
        </w:rPr>
        <w:t>实验环境：</w:t>
      </w:r>
      <w:r>
        <w:rPr>
          <w:rFonts w:ascii="宋体" w:hAnsi="宋体" w:hint="eastAsia"/>
          <w:sz w:val="24"/>
        </w:rPr>
        <w:t>Windows</w:t>
      </w:r>
      <w:r>
        <w:rPr>
          <w:rFonts w:ascii="宋体" w:hAnsi="宋体"/>
          <w:sz w:val="24"/>
        </w:rPr>
        <w:t xml:space="preserve"> 10 + </w:t>
      </w:r>
      <w:r w:rsidR="00D64442">
        <w:rPr>
          <w:rFonts w:ascii="宋体" w:hAnsi="宋体"/>
          <w:sz w:val="24"/>
        </w:rPr>
        <w:t>I</w:t>
      </w:r>
      <w:r w:rsidR="00D64442">
        <w:rPr>
          <w:rFonts w:ascii="宋体" w:hAnsi="宋体" w:hint="eastAsia"/>
          <w:sz w:val="24"/>
        </w:rPr>
        <w:t>ntel</w:t>
      </w:r>
      <w:r w:rsidR="00D64442">
        <w:rPr>
          <w:rFonts w:ascii="宋体" w:hAnsi="宋体"/>
          <w:sz w:val="24"/>
        </w:rPr>
        <w:t xml:space="preserve"> i7-9750H + 16GB + </w:t>
      </w:r>
      <w:r w:rsidRPr="00573D8A">
        <w:rPr>
          <w:rFonts w:ascii="宋体" w:hAnsi="宋体"/>
          <w:sz w:val="24"/>
        </w:rPr>
        <w:t>MinGW-W64-builds-4.3.5</w:t>
      </w:r>
      <w:r>
        <w:rPr>
          <w:rFonts w:ascii="宋体" w:hAnsi="宋体"/>
          <w:sz w:val="24"/>
        </w:rPr>
        <w:t xml:space="preserve"> + </w:t>
      </w:r>
      <w:proofErr w:type="spellStart"/>
      <w:r>
        <w:rPr>
          <w:rFonts w:ascii="宋体" w:hAnsi="宋体"/>
          <w:sz w:val="24"/>
        </w:rPr>
        <w:t>VSCode</w:t>
      </w:r>
      <w:proofErr w:type="spellEnd"/>
    </w:p>
    <w:p w:rsidR="006210D2" w:rsidRPr="00C05B5D" w:rsidRDefault="006210D2" w:rsidP="009C33B2">
      <w:pPr>
        <w:spacing w:line="360" w:lineRule="auto"/>
        <w:rPr>
          <w:rFonts w:ascii="宋体" w:hAnsi="宋体"/>
          <w:sz w:val="24"/>
        </w:rPr>
      </w:pPr>
      <w:r w:rsidRPr="00C05B5D">
        <w:rPr>
          <w:rFonts w:ascii="宋体" w:hAnsi="宋体" w:hint="eastAsia"/>
          <w:b/>
          <w:sz w:val="24"/>
        </w:rPr>
        <w:t>三、设计思想</w:t>
      </w:r>
      <w:r w:rsidRPr="00C05B5D">
        <w:rPr>
          <w:rFonts w:ascii="宋体" w:hAnsi="宋体" w:hint="eastAsia"/>
          <w:sz w:val="24"/>
        </w:rPr>
        <w:t>（本程序中的用到的所有数据类型的定义，主程序的流程图及各程序模块之间的调用关系）</w:t>
      </w:r>
    </w:p>
    <w:p w:rsidR="006010C5" w:rsidRDefault="006010C5" w:rsidP="006010C5">
      <w:pPr>
        <w:pStyle w:val="a8"/>
        <w:numPr>
          <w:ilvl w:val="0"/>
          <w:numId w:val="2"/>
        </w:numPr>
        <w:spacing w:line="360" w:lineRule="auto"/>
        <w:ind w:firstLineChars="0"/>
        <w:rPr>
          <w:rFonts w:ascii="宋体" w:hAnsi="宋体"/>
          <w:sz w:val="24"/>
        </w:rPr>
      </w:pPr>
      <w:r w:rsidRPr="006010C5">
        <w:rPr>
          <w:rFonts w:ascii="宋体" w:hAnsi="宋体" w:hint="eastAsia"/>
          <w:sz w:val="24"/>
        </w:rPr>
        <w:t>物理设计</w:t>
      </w:r>
    </w:p>
    <w:p w:rsidR="006010C5" w:rsidRDefault="009E5AEF" w:rsidP="006010C5">
      <w:pPr>
        <w:pStyle w:val="a8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文章：包括文章长度，每个字符的频率。</w:t>
      </w:r>
    </w:p>
    <w:p w:rsidR="006010C5" w:rsidRDefault="009E5AEF" w:rsidP="006010C5">
      <w:pPr>
        <w:pStyle w:val="a8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哈夫曼编码：包括字符，对应的编码。</w:t>
      </w:r>
    </w:p>
    <w:p w:rsidR="00D2444A" w:rsidRDefault="009E5AEF" w:rsidP="006010C5">
      <w:pPr>
        <w:pStyle w:val="a8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哈夫曼树节点：包括字符，频率总和，子节点集合。</w:t>
      </w:r>
    </w:p>
    <w:p w:rsidR="00D2444A" w:rsidRPr="006010C5" w:rsidRDefault="009E5AEF" w:rsidP="006010C5">
      <w:pPr>
        <w:pStyle w:val="a8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lastRenderedPageBreak/>
        <w:t>小根堆：</w:t>
      </w:r>
      <w:r w:rsidR="00CF7BBC">
        <w:rPr>
          <w:rFonts w:ascii="宋体" w:hAnsi="宋体" w:hint="eastAsia"/>
          <w:sz w:val="24"/>
        </w:rPr>
        <w:t>包括</w:t>
      </w:r>
      <w:r>
        <w:rPr>
          <w:rFonts w:ascii="宋体" w:hAnsi="宋体" w:hint="eastAsia"/>
          <w:sz w:val="24"/>
        </w:rPr>
        <w:t>堆数组，堆长度</w:t>
      </w:r>
      <w:r w:rsidR="00CF7BBC">
        <w:rPr>
          <w:rFonts w:ascii="宋体" w:hAnsi="宋体" w:hint="eastAsia"/>
          <w:sz w:val="24"/>
        </w:rPr>
        <w:t>。</w:t>
      </w:r>
    </w:p>
    <w:p w:rsidR="006210D2" w:rsidRDefault="006010C5" w:rsidP="006010C5">
      <w:pPr>
        <w:pStyle w:val="a8"/>
        <w:numPr>
          <w:ilvl w:val="0"/>
          <w:numId w:val="2"/>
        </w:numPr>
        <w:spacing w:line="360" w:lineRule="auto"/>
        <w:ind w:firstLineChars="0"/>
        <w:rPr>
          <w:rFonts w:ascii="宋体" w:hAnsi="宋体"/>
          <w:sz w:val="24"/>
        </w:rPr>
      </w:pPr>
      <w:r w:rsidRPr="006010C5">
        <w:rPr>
          <w:rFonts w:ascii="宋体" w:hAnsi="宋体" w:hint="eastAsia"/>
          <w:sz w:val="24"/>
        </w:rPr>
        <w:t>逻辑设计</w:t>
      </w:r>
    </w:p>
    <w:p w:rsidR="00022652" w:rsidRDefault="00022652" w:rsidP="00022652">
      <w:pPr>
        <w:pStyle w:val="a8"/>
        <w:numPr>
          <w:ilvl w:val="1"/>
          <w:numId w:val="2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主程序流程图</w:t>
      </w:r>
    </w:p>
    <w:p w:rsidR="00022652" w:rsidRDefault="005129D9" w:rsidP="00022652">
      <w:pPr>
        <w:keepNext/>
        <w:spacing w:line="360" w:lineRule="auto"/>
        <w:jc w:val="center"/>
      </w:pPr>
      <w:r>
        <w:object w:dxaOrig="5640" w:dyaOrig="108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147pt;height:283pt" o:ole="">
            <v:imagedata r:id="rId8" o:title=""/>
          </v:shape>
          <o:OLEObject Type="Embed" ProgID="Visio.Drawing.15" ShapeID="_x0000_i1028" DrawAspect="Content" ObjectID="_1665947831" r:id="rId9"/>
        </w:object>
      </w:r>
    </w:p>
    <w:p w:rsidR="00022652" w:rsidRPr="00022652" w:rsidRDefault="00022652" w:rsidP="00022652">
      <w:pPr>
        <w:pStyle w:val="a9"/>
        <w:jc w:val="center"/>
        <w:rPr>
          <w:rFonts w:ascii="宋体" w:hAnsi="宋体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86307">
        <w:rPr>
          <w:noProof/>
        </w:rPr>
        <w:t>1</w:t>
      </w:r>
      <w:r>
        <w:fldChar w:fldCharType="end"/>
      </w:r>
      <w:r>
        <w:rPr>
          <w:rFonts w:hint="eastAsia"/>
        </w:rPr>
        <w:t>主程序流程图</w:t>
      </w:r>
    </w:p>
    <w:p w:rsidR="00022652" w:rsidRDefault="00D3551D" w:rsidP="00022652">
      <w:pPr>
        <w:pStyle w:val="a8"/>
        <w:numPr>
          <w:ilvl w:val="1"/>
          <w:numId w:val="2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程序模块之间调用关系</w:t>
      </w:r>
    </w:p>
    <w:bookmarkStart w:id="0" w:name="_GoBack"/>
    <w:p w:rsidR="00D3551D" w:rsidRDefault="00D3551D" w:rsidP="00D3551D">
      <w:pPr>
        <w:keepNext/>
        <w:spacing w:line="360" w:lineRule="auto"/>
        <w:jc w:val="center"/>
      </w:pPr>
      <w:r>
        <w:object w:dxaOrig="21166" w:dyaOrig="7756">
          <v:shape id="_x0000_i1026" type="#_x0000_t75" style="width:415pt;height:152pt" o:ole="">
            <v:imagedata r:id="rId10" o:title=""/>
          </v:shape>
          <o:OLEObject Type="Embed" ProgID="Visio.Drawing.15" ShapeID="_x0000_i1026" DrawAspect="Content" ObjectID="_1665947832" r:id="rId11"/>
        </w:object>
      </w:r>
      <w:bookmarkEnd w:id="0"/>
    </w:p>
    <w:p w:rsidR="00D3551D" w:rsidRPr="00D3551D" w:rsidRDefault="00D3551D" w:rsidP="00D3551D">
      <w:pPr>
        <w:pStyle w:val="a9"/>
        <w:jc w:val="center"/>
        <w:rPr>
          <w:rFonts w:ascii="宋体" w:hAnsi="宋体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86307">
        <w:rPr>
          <w:noProof/>
        </w:rPr>
        <w:t>2</w:t>
      </w:r>
      <w:r>
        <w:fldChar w:fldCharType="end"/>
      </w:r>
      <w:r w:rsidRPr="007760B5">
        <w:t>程序模块之间调用关系</w:t>
      </w:r>
    </w:p>
    <w:p w:rsidR="00D729EE" w:rsidRDefault="006210D2" w:rsidP="00D729EE">
      <w:pPr>
        <w:spacing w:line="360" w:lineRule="auto"/>
        <w:rPr>
          <w:rFonts w:ascii="宋体" w:hAnsi="宋体"/>
          <w:b/>
          <w:sz w:val="24"/>
        </w:rPr>
      </w:pPr>
      <w:r w:rsidRPr="00C05B5D">
        <w:rPr>
          <w:rFonts w:ascii="宋体" w:hAnsi="宋体" w:hint="eastAsia"/>
          <w:b/>
          <w:sz w:val="24"/>
        </w:rPr>
        <w:t>四、测试结果</w:t>
      </w:r>
    </w:p>
    <w:p w:rsidR="00C154AA" w:rsidRPr="00C154AA" w:rsidRDefault="00C154AA" w:rsidP="00C154AA">
      <w:pPr>
        <w:spacing w:line="360" w:lineRule="auto"/>
        <w:rPr>
          <w:rFonts w:ascii="宋体" w:hAnsi="宋体"/>
          <w:sz w:val="24"/>
        </w:rPr>
      </w:pPr>
      <w:r w:rsidRPr="00C154AA">
        <w:rPr>
          <w:rFonts w:ascii="宋体" w:hAnsi="宋体" w:hint="eastAsia"/>
          <w:sz w:val="24"/>
        </w:rPr>
        <w:t>(</w:t>
      </w:r>
      <w:proofErr w:type="gramStart"/>
      <w:r w:rsidRPr="00C154AA">
        <w:rPr>
          <w:rFonts w:ascii="宋体" w:hAnsi="宋体" w:hint="eastAsia"/>
          <w:sz w:val="24"/>
        </w:rPr>
        <w:t>斜体为</w:t>
      </w:r>
      <w:proofErr w:type="gramEnd"/>
      <w:r w:rsidRPr="00C154AA">
        <w:rPr>
          <w:rFonts w:ascii="宋体" w:hAnsi="宋体" w:hint="eastAsia"/>
          <w:sz w:val="24"/>
        </w:rPr>
        <w:t>备注内容</w:t>
      </w:r>
      <w:r w:rsidRPr="00C154AA">
        <w:rPr>
          <w:rFonts w:ascii="宋体" w:hAnsi="宋体"/>
          <w:sz w:val="24"/>
        </w:rPr>
        <w:t>)</w:t>
      </w:r>
    </w:p>
    <w:p w:rsidR="00C05B5D" w:rsidRDefault="00D729EE" w:rsidP="00D729EE">
      <w:pPr>
        <w:pStyle w:val="a8"/>
        <w:numPr>
          <w:ilvl w:val="0"/>
          <w:numId w:val="4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输入数据</w:t>
      </w:r>
    </w:p>
    <w:p w:rsidR="00C154AA" w:rsidRPr="00C154AA" w:rsidRDefault="00C154AA" w:rsidP="00C154AA">
      <w:pPr>
        <w:pStyle w:val="ab"/>
        <w:spacing w:after="0"/>
        <w:ind w:left="840"/>
        <w:rPr>
          <w:i/>
        </w:rPr>
      </w:pPr>
      <w:r>
        <w:rPr>
          <w:lang w:eastAsia="en-US"/>
        </w:rPr>
        <w:t xml:space="preserve">4                                 </w:t>
      </w:r>
      <w:r w:rsidRPr="00C154AA">
        <w:rPr>
          <w:rFonts w:hint="eastAsia"/>
          <w:i/>
        </w:rPr>
        <w:t>第一个多项式有</w:t>
      </w:r>
      <w:r w:rsidRPr="00C154AA">
        <w:rPr>
          <w:rFonts w:hint="eastAsia"/>
          <w:i/>
        </w:rPr>
        <w:t>4</w:t>
      </w:r>
      <w:r w:rsidRPr="00C154AA">
        <w:rPr>
          <w:rFonts w:hint="eastAsia"/>
          <w:i/>
        </w:rPr>
        <w:t>项</w:t>
      </w:r>
    </w:p>
    <w:p w:rsidR="00C154AA" w:rsidRPr="00C154AA" w:rsidRDefault="00C154AA" w:rsidP="00C154AA">
      <w:pPr>
        <w:pStyle w:val="ab"/>
        <w:spacing w:after="0"/>
        <w:ind w:left="840"/>
        <w:rPr>
          <w:i/>
        </w:rPr>
      </w:pPr>
      <w:r>
        <w:t xml:space="preserve">-16/5 8 16/7 6 4/9 1 9 0               </w:t>
      </w:r>
      <w:r w:rsidRPr="00C154AA">
        <w:rPr>
          <w:rFonts w:hint="eastAsia"/>
          <w:i/>
        </w:rPr>
        <w:t>第一个多项式各项系数和指数</w:t>
      </w:r>
    </w:p>
    <w:p w:rsidR="00C154AA" w:rsidRPr="00C154AA" w:rsidRDefault="00C154AA" w:rsidP="00C154AA">
      <w:pPr>
        <w:pStyle w:val="ab"/>
        <w:spacing w:after="0"/>
        <w:ind w:left="840"/>
        <w:rPr>
          <w:i/>
        </w:rPr>
      </w:pPr>
      <w:r>
        <w:lastRenderedPageBreak/>
        <w:t>3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</w:t>
      </w:r>
      <w:r w:rsidRPr="00C154AA">
        <w:rPr>
          <w:rFonts w:hint="eastAsia"/>
          <w:i/>
        </w:rPr>
        <w:t>第二个多项式有</w:t>
      </w:r>
      <w:r w:rsidRPr="00C154AA">
        <w:rPr>
          <w:i/>
        </w:rPr>
        <w:t>3</w:t>
      </w:r>
      <w:r w:rsidRPr="00C154AA">
        <w:rPr>
          <w:rFonts w:hint="eastAsia"/>
          <w:i/>
        </w:rPr>
        <w:t>项</w:t>
      </w:r>
    </w:p>
    <w:p w:rsidR="00C154AA" w:rsidRPr="00C154AA" w:rsidRDefault="00C154AA" w:rsidP="00C154AA">
      <w:pPr>
        <w:pStyle w:val="ab"/>
        <w:spacing w:after="0"/>
        <w:ind w:left="840"/>
        <w:rPr>
          <w:i/>
        </w:rPr>
      </w:pPr>
      <w:r>
        <w:t>-4/5 8 4/7 6 -1/2 0</w:t>
      </w:r>
      <w:r>
        <w:tab/>
      </w:r>
      <w:r>
        <w:tab/>
      </w:r>
      <w:r>
        <w:tab/>
      </w:r>
      <w:r>
        <w:tab/>
      </w:r>
      <w:r>
        <w:tab/>
        <w:t xml:space="preserve">  </w:t>
      </w:r>
      <w:r w:rsidRPr="00C154AA">
        <w:rPr>
          <w:rFonts w:hint="eastAsia"/>
          <w:i/>
        </w:rPr>
        <w:t>第二个多项式各项系数和指数</w:t>
      </w:r>
    </w:p>
    <w:p w:rsidR="00C154AA" w:rsidRPr="00C154AA" w:rsidRDefault="00C154AA" w:rsidP="00C154AA">
      <w:pPr>
        <w:pStyle w:val="ab"/>
        <w:spacing w:after="0"/>
        <w:ind w:left="840"/>
        <w:rPr>
          <w:i/>
        </w:rPr>
      </w:pPr>
      <w:r>
        <w:t>1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</w:t>
      </w:r>
      <w:r w:rsidRPr="00C154AA">
        <w:rPr>
          <w:rFonts w:hint="eastAsia"/>
          <w:i/>
        </w:rPr>
        <w:t>对多项式求</w:t>
      </w:r>
      <w:r w:rsidRPr="00C154AA">
        <w:rPr>
          <w:i/>
        </w:rPr>
        <w:t>1</w:t>
      </w:r>
      <w:r w:rsidRPr="00C154AA">
        <w:rPr>
          <w:rFonts w:hint="eastAsia"/>
          <w:i/>
        </w:rPr>
        <w:t>阶导</w:t>
      </w:r>
    </w:p>
    <w:p w:rsidR="00C154AA" w:rsidRPr="00C154AA" w:rsidRDefault="00C154AA" w:rsidP="00C154AA">
      <w:pPr>
        <w:pStyle w:val="ab"/>
        <w:spacing w:after="0"/>
        <w:ind w:left="840"/>
        <w:rPr>
          <w:i/>
        </w:rPr>
      </w:pPr>
      <w:r>
        <w:t>1.5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</w:t>
      </w:r>
      <w:r w:rsidRPr="00C154AA">
        <w:rPr>
          <w:rFonts w:hint="eastAsia"/>
          <w:i/>
        </w:rPr>
        <w:t>对第一个多项式求</w:t>
      </w:r>
      <w:r w:rsidRPr="00C154AA">
        <w:rPr>
          <w:rFonts w:hint="eastAsia"/>
          <w:i/>
        </w:rPr>
        <w:t>x</w:t>
      </w:r>
      <w:r w:rsidRPr="00C154AA">
        <w:rPr>
          <w:i/>
        </w:rPr>
        <w:t>=1.5</w:t>
      </w:r>
      <w:r w:rsidRPr="00C154AA">
        <w:rPr>
          <w:rFonts w:hint="eastAsia"/>
          <w:i/>
        </w:rPr>
        <w:t>处的值</w:t>
      </w:r>
    </w:p>
    <w:p w:rsidR="00C154AA" w:rsidRPr="00C154AA" w:rsidRDefault="00C154AA" w:rsidP="00C154AA">
      <w:pPr>
        <w:pStyle w:val="ab"/>
        <w:spacing w:after="0"/>
        <w:ind w:left="840"/>
        <w:rPr>
          <w:i/>
        </w:rPr>
      </w:pPr>
      <w:r>
        <w:t>3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</w:t>
      </w:r>
      <w:r w:rsidRPr="00C154AA">
        <w:rPr>
          <w:rFonts w:hint="eastAsia"/>
          <w:i/>
        </w:rPr>
        <w:t>对第二个多项式求</w:t>
      </w:r>
      <w:r w:rsidRPr="00C154AA">
        <w:rPr>
          <w:rFonts w:hint="eastAsia"/>
          <w:i/>
        </w:rPr>
        <w:t>x</w:t>
      </w:r>
      <w:r w:rsidRPr="00C154AA">
        <w:rPr>
          <w:i/>
        </w:rPr>
        <w:t>=3</w:t>
      </w:r>
      <w:r w:rsidRPr="00C154AA">
        <w:rPr>
          <w:rFonts w:hint="eastAsia"/>
          <w:i/>
        </w:rPr>
        <w:t>处的值</w:t>
      </w:r>
    </w:p>
    <w:p w:rsidR="00D729EE" w:rsidRDefault="00D729EE" w:rsidP="00D729EE">
      <w:pPr>
        <w:pStyle w:val="a8"/>
        <w:numPr>
          <w:ilvl w:val="0"/>
          <w:numId w:val="4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输出数据</w:t>
      </w:r>
    </w:p>
    <w:p w:rsidR="00C154AA" w:rsidRPr="00C154AA" w:rsidRDefault="00C154AA" w:rsidP="00C154AA">
      <w:pPr>
        <w:pStyle w:val="ab"/>
        <w:spacing w:after="0"/>
        <w:ind w:leftChars="400" w:left="840"/>
        <w:rPr>
          <w:i/>
        </w:rPr>
      </w:pPr>
      <w:r>
        <w:t xml:space="preserve">(-16/5)*x^(8) + (16/7)*x^(6) + (4/9)*x^(1) + (9/1)*x^(0)  </w:t>
      </w:r>
      <w:r w:rsidRPr="00C154AA">
        <w:rPr>
          <w:rFonts w:hint="eastAsia"/>
          <w:i/>
        </w:rPr>
        <w:t>第一个多项式</w:t>
      </w:r>
    </w:p>
    <w:p w:rsidR="00C154AA" w:rsidRPr="00C154AA" w:rsidRDefault="00C154AA" w:rsidP="00C154AA">
      <w:pPr>
        <w:pStyle w:val="ab"/>
        <w:spacing w:after="0"/>
        <w:ind w:leftChars="400" w:left="840"/>
        <w:rPr>
          <w:i/>
        </w:rPr>
      </w:pPr>
      <w:r>
        <w:t>(-4/5)*x^(8) + (4/7)*x^(6) + (-1/2)*x^(0)</w:t>
      </w:r>
      <w:r>
        <w:tab/>
      </w:r>
      <w:r>
        <w:tab/>
      </w:r>
      <w:r>
        <w:tab/>
      </w:r>
      <w:r>
        <w:tab/>
      </w:r>
      <w:r w:rsidRPr="00C154AA">
        <w:rPr>
          <w:rFonts w:hint="eastAsia"/>
          <w:i/>
        </w:rPr>
        <w:t>第二个多项式</w:t>
      </w:r>
    </w:p>
    <w:p w:rsidR="00C154AA" w:rsidRDefault="00C154AA" w:rsidP="00C154AA">
      <w:pPr>
        <w:pStyle w:val="ab"/>
        <w:spacing w:after="0"/>
        <w:ind w:leftChars="400" w:left="840"/>
      </w:pPr>
      <w:r>
        <w:t>Add:</w:t>
      </w:r>
    </w:p>
    <w:p w:rsidR="00C154AA" w:rsidRPr="00C154AA" w:rsidRDefault="00C154AA" w:rsidP="00C154AA">
      <w:pPr>
        <w:pStyle w:val="ab"/>
        <w:spacing w:after="0"/>
        <w:ind w:leftChars="400" w:left="840"/>
        <w:rPr>
          <w:i/>
        </w:rPr>
      </w:pPr>
      <w:r>
        <w:t>(-4/1)*x^(8) + (20/7)*x^(6) + (4/9)*x^(1) + (17/2)*x^(0)</w:t>
      </w:r>
      <w:r>
        <w:tab/>
      </w:r>
      <w:r w:rsidRPr="00C154AA">
        <w:rPr>
          <w:rFonts w:hint="eastAsia"/>
          <w:i/>
        </w:rPr>
        <w:t>多项式相加结果</w:t>
      </w:r>
    </w:p>
    <w:p w:rsidR="00C154AA" w:rsidRDefault="00C154AA" w:rsidP="00C154AA">
      <w:pPr>
        <w:pStyle w:val="ab"/>
        <w:spacing w:after="0"/>
        <w:ind w:leftChars="400" w:left="840"/>
      </w:pPr>
    </w:p>
    <w:p w:rsidR="00C154AA" w:rsidRDefault="00C154AA" w:rsidP="00C154AA">
      <w:pPr>
        <w:pStyle w:val="ab"/>
        <w:spacing w:after="0"/>
        <w:ind w:leftChars="400" w:left="840"/>
        <w:rPr>
          <w:lang w:eastAsia="en-US"/>
        </w:rPr>
      </w:pPr>
      <w:r>
        <w:rPr>
          <w:lang w:eastAsia="en-US"/>
        </w:rPr>
        <w:t>Minus:</w:t>
      </w:r>
    </w:p>
    <w:p w:rsidR="00C154AA" w:rsidRPr="00C154AA" w:rsidRDefault="00C154AA" w:rsidP="00C154AA">
      <w:pPr>
        <w:pStyle w:val="ab"/>
        <w:spacing w:after="0"/>
        <w:ind w:leftChars="400" w:left="840"/>
        <w:rPr>
          <w:i/>
        </w:rPr>
      </w:pPr>
      <w:r>
        <w:t>(-12/5)*x^(8) + (12/7)*x^(6) + (4/9)*x^(1) + (19/2)*x^(0)</w:t>
      </w:r>
      <w:r>
        <w:tab/>
      </w:r>
      <w:r w:rsidRPr="00C154AA">
        <w:rPr>
          <w:rFonts w:hint="eastAsia"/>
          <w:i/>
        </w:rPr>
        <w:t>多项式相减结果</w:t>
      </w:r>
    </w:p>
    <w:p w:rsidR="00C154AA" w:rsidRDefault="00C154AA" w:rsidP="00C154AA">
      <w:pPr>
        <w:pStyle w:val="ab"/>
        <w:spacing w:after="0"/>
        <w:ind w:leftChars="400" w:left="840"/>
      </w:pPr>
    </w:p>
    <w:p w:rsidR="00C154AA" w:rsidRDefault="00C154AA" w:rsidP="00C154AA">
      <w:pPr>
        <w:pStyle w:val="ab"/>
        <w:spacing w:after="0"/>
        <w:ind w:leftChars="400" w:left="840"/>
        <w:rPr>
          <w:lang w:eastAsia="en-US"/>
        </w:rPr>
      </w:pPr>
      <w:r>
        <w:rPr>
          <w:lang w:eastAsia="en-US"/>
        </w:rPr>
        <w:t>Multiply:</w:t>
      </w:r>
    </w:p>
    <w:p w:rsidR="00C154AA" w:rsidRPr="00C154AA" w:rsidRDefault="00C154AA" w:rsidP="00C154AA">
      <w:pPr>
        <w:pStyle w:val="ab"/>
        <w:spacing w:after="0"/>
        <w:ind w:leftChars="400" w:left="840"/>
        <w:rPr>
          <w:i/>
          <w:lang w:eastAsia="en-US"/>
        </w:rPr>
      </w:pPr>
      <w:r>
        <w:rPr>
          <w:lang w:eastAsia="en-US"/>
        </w:rPr>
        <w:t>(64/25)*x^(16) + (-128/35)*x^(14) + (64/49)*x^(12) + (-16/45)*x^(9) + (-28/5)*x^(8) + (16/63)*x^(7) + (4/1)*x^(6) + (-2/9)*x^(1) + (-9/2)*x^(0)</w:t>
      </w:r>
      <w:r>
        <w:rPr>
          <w:lang w:eastAsia="en-US"/>
        </w:rPr>
        <w:tab/>
      </w:r>
      <w:r w:rsidRPr="00C154AA">
        <w:rPr>
          <w:rFonts w:hint="eastAsia"/>
          <w:i/>
        </w:rPr>
        <w:t>多项式相乘结果</w:t>
      </w:r>
    </w:p>
    <w:p w:rsidR="00C154AA" w:rsidRDefault="00C154AA" w:rsidP="00C154AA">
      <w:pPr>
        <w:pStyle w:val="ab"/>
        <w:spacing w:after="0"/>
        <w:ind w:leftChars="400" w:left="840"/>
        <w:rPr>
          <w:lang w:eastAsia="en-US"/>
        </w:rPr>
      </w:pPr>
    </w:p>
    <w:p w:rsidR="00C154AA" w:rsidRDefault="00C154AA" w:rsidP="00C154AA">
      <w:pPr>
        <w:pStyle w:val="ab"/>
        <w:spacing w:after="0"/>
        <w:ind w:leftChars="400" w:left="840"/>
        <w:rPr>
          <w:lang w:eastAsia="en-US"/>
        </w:rPr>
      </w:pPr>
      <w:r>
        <w:rPr>
          <w:lang w:eastAsia="en-US"/>
        </w:rPr>
        <w:t>Divide:</w:t>
      </w:r>
    </w:p>
    <w:p w:rsidR="00C154AA" w:rsidRPr="00C154AA" w:rsidRDefault="00C154AA" w:rsidP="00C154AA">
      <w:pPr>
        <w:pStyle w:val="ab"/>
        <w:spacing w:after="0"/>
        <w:ind w:leftChars="400" w:left="840"/>
        <w:rPr>
          <w:i/>
          <w:lang w:eastAsia="en-US"/>
        </w:rPr>
      </w:pPr>
      <w:r>
        <w:rPr>
          <w:lang w:eastAsia="en-US"/>
        </w:rPr>
        <w:t>(4/1)*x^(0)</w:t>
      </w: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</w:r>
      <w:r w:rsidRPr="00C154AA">
        <w:rPr>
          <w:rFonts w:hint="eastAsia"/>
          <w:i/>
        </w:rPr>
        <w:t>多项式相除后商</w:t>
      </w:r>
    </w:p>
    <w:p w:rsidR="00C154AA" w:rsidRPr="00C154AA" w:rsidRDefault="00C154AA" w:rsidP="00C154AA">
      <w:pPr>
        <w:pStyle w:val="ab"/>
        <w:spacing w:after="0"/>
        <w:ind w:leftChars="400" w:left="840"/>
        <w:rPr>
          <w:i/>
          <w:lang w:eastAsia="en-US"/>
        </w:rPr>
      </w:pPr>
      <w:r>
        <w:rPr>
          <w:lang w:eastAsia="en-US"/>
        </w:rPr>
        <w:t>(4/9)*x^(1) + (11/1)*x^(0)</w:t>
      </w: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</w:r>
      <w:r w:rsidRPr="00C154AA">
        <w:rPr>
          <w:rFonts w:hint="eastAsia"/>
          <w:i/>
        </w:rPr>
        <w:t>多项式相除后余数</w:t>
      </w:r>
    </w:p>
    <w:p w:rsidR="00C154AA" w:rsidRDefault="00C154AA" w:rsidP="00C154AA">
      <w:pPr>
        <w:pStyle w:val="ab"/>
        <w:spacing w:after="0"/>
        <w:ind w:leftChars="400" w:left="840"/>
        <w:rPr>
          <w:lang w:eastAsia="en-US"/>
        </w:rPr>
      </w:pPr>
    </w:p>
    <w:p w:rsidR="00C154AA" w:rsidRDefault="00C154AA" w:rsidP="00C154AA">
      <w:pPr>
        <w:pStyle w:val="ab"/>
        <w:spacing w:after="0"/>
        <w:ind w:leftChars="400" w:left="840"/>
        <w:rPr>
          <w:lang w:eastAsia="en-US"/>
        </w:rPr>
      </w:pPr>
      <w:proofErr w:type="spellStart"/>
      <w:r>
        <w:rPr>
          <w:lang w:eastAsia="en-US"/>
        </w:rPr>
        <w:t>Get_Derivative_Function</w:t>
      </w:r>
      <w:proofErr w:type="spellEnd"/>
      <w:r>
        <w:rPr>
          <w:lang w:eastAsia="en-US"/>
        </w:rPr>
        <w:t>:</w:t>
      </w:r>
    </w:p>
    <w:p w:rsidR="00C154AA" w:rsidRPr="00C154AA" w:rsidRDefault="00C154AA" w:rsidP="00C154AA">
      <w:pPr>
        <w:pStyle w:val="ab"/>
        <w:spacing w:after="0"/>
        <w:ind w:leftChars="400" w:left="840"/>
        <w:rPr>
          <w:i/>
        </w:rPr>
      </w:pPr>
      <w:r>
        <w:t>(-128/5)*x^(7) + (96/7)*x^(5) + (4/9)*x^(0)</w:t>
      </w:r>
      <w:r>
        <w:tab/>
      </w:r>
      <w:r>
        <w:tab/>
      </w:r>
      <w:r>
        <w:tab/>
      </w:r>
      <w:r>
        <w:tab/>
      </w:r>
      <w:r w:rsidRPr="00C154AA">
        <w:rPr>
          <w:rFonts w:hint="eastAsia"/>
          <w:i/>
        </w:rPr>
        <w:t>对第一个多项式求</w:t>
      </w:r>
      <w:r w:rsidRPr="00C154AA">
        <w:rPr>
          <w:i/>
        </w:rPr>
        <w:t>1</w:t>
      </w:r>
      <w:r w:rsidRPr="00C154AA">
        <w:rPr>
          <w:rFonts w:hint="eastAsia"/>
          <w:i/>
        </w:rPr>
        <w:t>阶导</w:t>
      </w:r>
    </w:p>
    <w:p w:rsidR="00C154AA" w:rsidRDefault="00C154AA" w:rsidP="00C154AA">
      <w:pPr>
        <w:pStyle w:val="ab"/>
        <w:spacing w:after="0"/>
        <w:ind w:leftChars="400" w:left="840"/>
      </w:pPr>
    </w:p>
    <w:p w:rsidR="00C154AA" w:rsidRDefault="00C154AA" w:rsidP="00C154AA">
      <w:pPr>
        <w:pStyle w:val="ab"/>
        <w:spacing w:after="0"/>
        <w:ind w:leftChars="400" w:left="840"/>
        <w:rPr>
          <w:lang w:eastAsia="en-US"/>
        </w:rPr>
      </w:pPr>
      <w:proofErr w:type="spellStart"/>
      <w:r>
        <w:rPr>
          <w:lang w:eastAsia="en-US"/>
        </w:rPr>
        <w:t>Get_Derivative_Function</w:t>
      </w:r>
      <w:proofErr w:type="spellEnd"/>
      <w:r>
        <w:rPr>
          <w:lang w:eastAsia="en-US"/>
        </w:rPr>
        <w:t>:</w:t>
      </w:r>
    </w:p>
    <w:p w:rsidR="00C154AA" w:rsidRPr="00C154AA" w:rsidRDefault="00C154AA" w:rsidP="00C154AA">
      <w:pPr>
        <w:pStyle w:val="ab"/>
        <w:spacing w:after="0"/>
        <w:ind w:leftChars="400" w:left="840"/>
        <w:rPr>
          <w:i/>
        </w:rPr>
      </w:pPr>
      <w:r>
        <w:t>(-32/5)*x^(7) + (24/7)*x^(5)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C154AA">
        <w:rPr>
          <w:rFonts w:hint="eastAsia"/>
          <w:i/>
        </w:rPr>
        <w:t>对第二个多项式求</w:t>
      </w:r>
      <w:r w:rsidRPr="00C154AA">
        <w:rPr>
          <w:i/>
        </w:rPr>
        <w:t>1</w:t>
      </w:r>
      <w:r w:rsidRPr="00C154AA">
        <w:rPr>
          <w:rFonts w:hint="eastAsia"/>
          <w:i/>
        </w:rPr>
        <w:t>阶导</w:t>
      </w:r>
    </w:p>
    <w:p w:rsidR="00C154AA" w:rsidRDefault="00C154AA" w:rsidP="00C154AA">
      <w:pPr>
        <w:pStyle w:val="ab"/>
        <w:spacing w:after="0"/>
        <w:ind w:leftChars="400" w:left="840"/>
      </w:pPr>
    </w:p>
    <w:p w:rsidR="00C154AA" w:rsidRDefault="00C154AA" w:rsidP="00C154AA">
      <w:pPr>
        <w:pStyle w:val="ab"/>
        <w:spacing w:after="0"/>
        <w:ind w:leftChars="400" w:left="840"/>
        <w:rPr>
          <w:lang w:eastAsia="en-US"/>
        </w:rPr>
      </w:pPr>
      <w:proofErr w:type="spellStart"/>
      <w:r>
        <w:rPr>
          <w:lang w:eastAsia="en-US"/>
        </w:rPr>
        <w:t>Get_Result</w:t>
      </w:r>
      <w:proofErr w:type="spellEnd"/>
      <w:r>
        <w:rPr>
          <w:lang w:eastAsia="en-US"/>
        </w:rPr>
        <w:t>:</w:t>
      </w:r>
    </w:p>
    <w:p w:rsidR="00C154AA" w:rsidRPr="00C154AA" w:rsidRDefault="00C154AA" w:rsidP="00C154AA">
      <w:pPr>
        <w:pStyle w:val="ab"/>
        <w:spacing w:after="0"/>
        <w:ind w:left="840"/>
        <w:rPr>
          <w:i/>
        </w:rPr>
      </w:pPr>
      <w:r>
        <w:t>-46.3101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</w:t>
      </w:r>
      <w:r w:rsidRPr="00C154AA">
        <w:rPr>
          <w:rFonts w:hint="eastAsia"/>
          <w:i/>
        </w:rPr>
        <w:t>第一个多项式</w:t>
      </w:r>
      <w:r w:rsidRPr="00C154AA">
        <w:rPr>
          <w:rFonts w:hint="eastAsia"/>
          <w:i/>
        </w:rPr>
        <w:t>x</w:t>
      </w:r>
      <w:r w:rsidRPr="00C154AA">
        <w:rPr>
          <w:i/>
        </w:rPr>
        <w:t>=1.5</w:t>
      </w:r>
      <w:r w:rsidRPr="00C154AA">
        <w:rPr>
          <w:rFonts w:hint="eastAsia"/>
          <w:i/>
        </w:rPr>
        <w:t>处的值</w:t>
      </w:r>
    </w:p>
    <w:p w:rsidR="00C154AA" w:rsidRDefault="00C154AA" w:rsidP="00C154AA">
      <w:pPr>
        <w:pStyle w:val="ab"/>
        <w:spacing w:after="0"/>
        <w:ind w:leftChars="400" w:left="840"/>
        <w:rPr>
          <w:lang w:eastAsia="en-US"/>
        </w:rPr>
      </w:pPr>
      <w:proofErr w:type="spellStart"/>
      <w:r>
        <w:rPr>
          <w:lang w:eastAsia="en-US"/>
        </w:rPr>
        <w:t>Get_Result</w:t>
      </w:r>
      <w:proofErr w:type="spellEnd"/>
      <w:r>
        <w:rPr>
          <w:lang w:eastAsia="en-US"/>
        </w:rPr>
        <w:t>:</w:t>
      </w:r>
    </w:p>
    <w:p w:rsidR="00C154AA" w:rsidRDefault="00C154AA" w:rsidP="00C154AA">
      <w:pPr>
        <w:pStyle w:val="ab"/>
        <w:spacing w:after="0"/>
        <w:ind w:leftChars="400" w:left="840"/>
        <w:rPr>
          <w:i/>
        </w:rPr>
      </w:pPr>
      <w:r>
        <w:rPr>
          <w:lang w:eastAsia="en-US"/>
        </w:rPr>
        <w:t>-4832.73</w:t>
      </w: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  <w:t xml:space="preserve">   </w:t>
      </w:r>
      <w:r w:rsidRPr="00C154AA">
        <w:rPr>
          <w:rFonts w:hint="eastAsia"/>
          <w:i/>
        </w:rPr>
        <w:t>第一个多项式</w:t>
      </w:r>
      <w:r w:rsidRPr="00C154AA">
        <w:rPr>
          <w:rFonts w:hint="eastAsia"/>
          <w:i/>
        </w:rPr>
        <w:t>x</w:t>
      </w:r>
      <w:r w:rsidRPr="00C154AA">
        <w:rPr>
          <w:i/>
        </w:rPr>
        <w:t>=3</w:t>
      </w:r>
      <w:r w:rsidRPr="00C154AA">
        <w:rPr>
          <w:rFonts w:hint="eastAsia"/>
          <w:i/>
        </w:rPr>
        <w:t>处的值</w:t>
      </w:r>
    </w:p>
    <w:p w:rsidR="00586307" w:rsidRDefault="00586307" w:rsidP="00586307">
      <w:pPr>
        <w:pStyle w:val="ab"/>
        <w:keepNext/>
        <w:spacing w:after="0"/>
      </w:pPr>
      <w:r>
        <w:rPr>
          <w:noProof/>
        </w:rPr>
        <w:lastRenderedPageBreak/>
        <w:drawing>
          <wp:inline distT="0" distB="0" distL="0" distR="0" wp14:anchorId="3A0F82AA" wp14:editId="1F86435E">
            <wp:extent cx="5485586" cy="2381534"/>
            <wp:effectExtent l="0" t="0" r="127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8636" cy="2382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1FE4" w:rsidRPr="00661FE4" w:rsidRDefault="00586307" w:rsidP="00586307">
      <w:pPr>
        <w:pStyle w:val="a9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rPr>
          <w:rFonts w:hint="eastAsia"/>
        </w:rPr>
        <w:t>运行结果截图</w:t>
      </w:r>
    </w:p>
    <w:p w:rsidR="006210D2" w:rsidRDefault="006210D2" w:rsidP="009C33B2">
      <w:pPr>
        <w:spacing w:line="360" w:lineRule="auto"/>
        <w:ind w:rightChars="12" w:right="25"/>
        <w:rPr>
          <w:rFonts w:ascii="宋体" w:hAnsi="宋体"/>
          <w:b/>
          <w:sz w:val="24"/>
        </w:rPr>
      </w:pPr>
      <w:r w:rsidRPr="00C05B5D">
        <w:rPr>
          <w:rFonts w:ascii="宋体" w:hAnsi="宋体" w:hint="eastAsia"/>
          <w:b/>
          <w:sz w:val="24"/>
        </w:rPr>
        <w:t>五、</w:t>
      </w:r>
      <w:r w:rsidR="00C05B5D" w:rsidRPr="00C05B5D">
        <w:rPr>
          <w:rFonts w:ascii="宋体" w:hAnsi="宋体" w:hint="eastAsia"/>
          <w:b/>
          <w:sz w:val="24"/>
        </w:rPr>
        <w:t>经验体会与</w:t>
      </w:r>
      <w:r w:rsidRPr="00C05B5D">
        <w:rPr>
          <w:rFonts w:ascii="宋体" w:hAnsi="宋体" w:hint="eastAsia"/>
          <w:b/>
          <w:sz w:val="24"/>
        </w:rPr>
        <w:t>不足</w:t>
      </w:r>
    </w:p>
    <w:p w:rsidR="005F6763" w:rsidRPr="005F6763" w:rsidRDefault="005F6763" w:rsidP="005F6763">
      <w:pPr>
        <w:pStyle w:val="a8"/>
        <w:numPr>
          <w:ilvl w:val="0"/>
          <w:numId w:val="6"/>
        </w:numPr>
        <w:spacing w:line="360" w:lineRule="auto"/>
        <w:ind w:rightChars="12" w:right="25" w:firstLineChars="0"/>
        <w:rPr>
          <w:rFonts w:ascii="宋体" w:hAnsi="宋体"/>
          <w:sz w:val="24"/>
        </w:rPr>
      </w:pPr>
      <w:r w:rsidRPr="005F6763">
        <w:rPr>
          <w:rFonts w:ascii="宋体" w:hAnsi="宋体" w:hint="eastAsia"/>
          <w:sz w:val="24"/>
        </w:rPr>
        <w:t>不足</w:t>
      </w:r>
    </w:p>
    <w:p w:rsidR="00C05B5D" w:rsidRDefault="00C154AA" w:rsidP="00C154AA">
      <w:pPr>
        <w:pStyle w:val="a8"/>
        <w:numPr>
          <w:ilvl w:val="0"/>
          <w:numId w:val="5"/>
        </w:numPr>
        <w:spacing w:line="360" w:lineRule="auto"/>
        <w:ind w:rightChars="12" w:right="25"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输入格式对用户</w:t>
      </w:r>
      <w:r w:rsidR="005F6763">
        <w:rPr>
          <w:rFonts w:ascii="宋体" w:hAnsi="宋体" w:hint="eastAsia"/>
          <w:sz w:val="24"/>
        </w:rPr>
        <w:t>较</w:t>
      </w:r>
      <w:r>
        <w:rPr>
          <w:rFonts w:ascii="宋体" w:hAnsi="宋体" w:hint="eastAsia"/>
          <w:sz w:val="24"/>
        </w:rPr>
        <w:t>不友好</w:t>
      </w:r>
      <w:r w:rsidR="005F6763">
        <w:rPr>
          <w:rFonts w:ascii="宋体" w:hAnsi="宋体" w:hint="eastAsia"/>
          <w:sz w:val="24"/>
        </w:rPr>
        <w:t>，可改进。</w:t>
      </w:r>
    </w:p>
    <w:p w:rsidR="005F6763" w:rsidRDefault="005F6763" w:rsidP="00C154AA">
      <w:pPr>
        <w:pStyle w:val="a8"/>
        <w:numPr>
          <w:ilvl w:val="0"/>
          <w:numId w:val="5"/>
        </w:numPr>
        <w:spacing w:line="360" w:lineRule="auto"/>
        <w:ind w:rightChars="12" w:right="25"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未处理输入中指数重复的情况。</w:t>
      </w:r>
    </w:p>
    <w:p w:rsidR="005F6763" w:rsidRDefault="005F6763" w:rsidP="00C154AA">
      <w:pPr>
        <w:pStyle w:val="a8"/>
        <w:numPr>
          <w:ilvl w:val="0"/>
          <w:numId w:val="5"/>
        </w:numPr>
        <w:spacing w:line="360" w:lineRule="auto"/>
        <w:ind w:rightChars="12" w:right="25"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内存空间管理能力较弱。</w:t>
      </w:r>
    </w:p>
    <w:p w:rsidR="005F6763" w:rsidRDefault="005F6763" w:rsidP="005F6763">
      <w:pPr>
        <w:pStyle w:val="a8"/>
        <w:numPr>
          <w:ilvl w:val="0"/>
          <w:numId w:val="9"/>
        </w:numPr>
        <w:spacing w:line="360" w:lineRule="auto"/>
        <w:ind w:rightChars="12" w:right="25"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经验体会</w:t>
      </w:r>
    </w:p>
    <w:p w:rsidR="005F6763" w:rsidRDefault="005F6763" w:rsidP="005F6763">
      <w:pPr>
        <w:pStyle w:val="a8"/>
        <w:numPr>
          <w:ilvl w:val="1"/>
          <w:numId w:val="9"/>
        </w:numPr>
        <w:spacing w:line="360" w:lineRule="auto"/>
        <w:ind w:rightChars="12" w:right="25"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要考虑清楚各种情况。</w:t>
      </w:r>
    </w:p>
    <w:p w:rsidR="005F6763" w:rsidRPr="005F6763" w:rsidRDefault="005F6763" w:rsidP="005F6763">
      <w:pPr>
        <w:pStyle w:val="a8"/>
        <w:numPr>
          <w:ilvl w:val="1"/>
          <w:numId w:val="9"/>
        </w:numPr>
        <w:spacing w:line="360" w:lineRule="auto"/>
        <w:ind w:rightChars="12" w:right="25"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运算符重定向很方便。</w:t>
      </w:r>
    </w:p>
    <w:p w:rsidR="006210D2" w:rsidRPr="00C05B5D" w:rsidRDefault="006210D2" w:rsidP="009C33B2">
      <w:pPr>
        <w:spacing w:line="360" w:lineRule="auto"/>
        <w:ind w:rightChars="12" w:right="25"/>
        <w:rPr>
          <w:rFonts w:ascii="宋体" w:hAnsi="宋体"/>
          <w:b/>
          <w:sz w:val="24"/>
        </w:rPr>
      </w:pPr>
      <w:r w:rsidRPr="00C05B5D">
        <w:rPr>
          <w:rFonts w:ascii="宋体" w:hAnsi="宋体" w:hint="eastAsia"/>
          <w:b/>
          <w:sz w:val="24"/>
        </w:rPr>
        <w:t>六、附录：源代码（带注释）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#include &lt;iostream&gt;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#include &lt;</w:t>
      </w:r>
      <w:proofErr w:type="spellStart"/>
      <w:r w:rsidRPr="005F6763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cstdio</w:t>
      </w:r>
      <w:proofErr w:type="spellEnd"/>
      <w:r w:rsidRPr="005F6763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&gt;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#include &lt;algorithm&gt;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#include &lt;string&gt;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#include &lt;</w:t>
      </w:r>
      <w:proofErr w:type="spellStart"/>
      <w:r w:rsidRPr="005F6763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cstring</w:t>
      </w:r>
      <w:proofErr w:type="spellEnd"/>
      <w:r w:rsidRPr="005F6763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&gt;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#include &lt;</w:t>
      </w:r>
      <w:proofErr w:type="spellStart"/>
      <w:r w:rsidRPr="005F6763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cmath</w:t>
      </w:r>
      <w:proofErr w:type="spellEnd"/>
      <w:r w:rsidRPr="005F6763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&gt;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amespace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td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MAXN = 100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分数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uc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Fraction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numerator, denominator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raction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{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raction(</w:t>
      </w:r>
      <w:proofErr w:type="gramEnd"/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_n,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_d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numerator = _n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denominator = _d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implification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raction(</w:t>
      </w:r>
      <w:proofErr w:type="gramEnd"/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_n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numerator = _n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denominator = 1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求最大公因数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cd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x,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y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x == 0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y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cd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y % x, x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分数化简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implification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_ =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cd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abs(numerator), abs(denominator)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numerator /= _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denominator /= _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gramStart"/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umerator &lt; 0 &amp;&amp; denominator &lt; 0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numerator = -numerator, denominator = -denominator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bool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operator &lt; (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Fraction _)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1.0 * numerator / denominator &lt; 1.0 *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_.numerator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/ _.denominator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bool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operator &gt; (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Fraction _)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1.0 * numerator / denominator &gt; 1.0 *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_.numerator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/ _.denominator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Fraction operator * (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Fraction _)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Fraction Re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numerator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numerator *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_.numerator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denominator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denominator *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_.denominator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Simplificatio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Fraction operator / (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Fraction _)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Fraction Re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numerator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numerator *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_.denominator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denominator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denominator *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_.numerator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Simplificatio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; 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Fraction operator + (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Fraction _)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Fraction Re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Res.numerator = numerator *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_.denominator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denominator * _.numerator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denominator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denominator *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_.denominator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Simplificatio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Fraction operator - (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Fraction _)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Fraction Re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Res.numerator = numerator *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_.denominator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- denominator * _.numerator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denominator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denominator *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_.denominator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Simplificatio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分数转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double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double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oDouble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1.0 * numerator / denominator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多项式项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uc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Num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Fraction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ef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xpo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Num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{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Num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raction _c,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_e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ef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_c, expo = _e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Num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operator + (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Num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_)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gramStart"/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xpo != _.expo &amp;&amp; expo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err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Error in "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__LINE__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xit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-1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Num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coef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ef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_.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ef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expo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_.expo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Num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operator - (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Num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_)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gramStart"/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xpo != _.expo &amp;&amp; expo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err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Error in "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__LINE__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xit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-1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Num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coef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ef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-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_.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ef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expo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_.expo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Num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operator * (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Num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_)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Num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coef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ef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*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_.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ef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expo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expo +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_.expo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多项式中的项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uc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Num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lement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Next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{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Num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_E,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_N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Elements = _E, Next = _N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多项式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uc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ments[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AXN]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vailable[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AXN]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Length,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vailable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ast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ast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0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Length = 0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vailable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1;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vailable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 MAXN; ++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vailable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vailable[</w:t>
      </w:r>
      <w:proofErr w:type="spellStart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vailable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 =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vailable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vailable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--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获取新位置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etNewPos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 =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vailable[</w:t>
      </w:r>
      <w:proofErr w:type="spellStart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vailable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--]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ments[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].Next = 0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插入新项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nsert(</w:t>
      </w:r>
      <w:proofErr w:type="spellStart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Num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lement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Pos =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etNewPos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Length++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ments[</w:t>
      </w:r>
      <w:proofErr w:type="spellStart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ast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Next = Po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ments[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s].Elements = element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ments[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s].Next = 0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ast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Po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回收空间操作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covery(</w:t>
      </w:r>
      <w:proofErr w:type="gramEnd"/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Pos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Available[++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vailable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 = Po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ments[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s].Next = 0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Num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mp[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AXN * MAXN], EleNum_Zero = EleNum(Fraction(0, 1), 0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判断是否是数字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bool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sDigi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char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x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x &gt;=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0'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&amp; x &lt;=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9'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判断系数是否合法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bool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efIsLigal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tring x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Len =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x.length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0;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 Len; ++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!IsDigit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x[i]) &amp;&amp; x[i] !=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/'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&amp; x[i] !=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-'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|| (x[i] ==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/'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&amp; (i == 0 || i == Len - 1))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0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1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判断指数是否合法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bool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xpoIsLigal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tring x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Len =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x.length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0;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 Len; ++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!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sDigit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x[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)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0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1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判断是否含有分数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sFrac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tring x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Len =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x.length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0;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 Len; ++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x[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 ==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/'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1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0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输入项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bool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etElements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string input1, input2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input1L, input2L,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rac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numerator, denominator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i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gt;&gt; input1 &gt;&gt; input2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!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efIsLigal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input1) || !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xpoIsLigal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input2)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0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input1L = input1.length(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input2L = input2.length(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rac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sFrac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input1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rac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rac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--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x = 0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input1[0] ==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-'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1;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rac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++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x = x * 10 + input1[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 -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0'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x = -x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0;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rac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++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x = x * 10 + input1[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 -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0'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numerator = x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x = 0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rac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1;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 input1L; ++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x = x * 10 + input1[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 -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0'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denominator = x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x = 0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input1[0] ==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-'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1;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 input1L; ++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x = x * 10 + input1[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 -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0'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x = -x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0;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 input1L; ++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x = x * 10 + input1[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 -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0'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numerator = x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denominator = 1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x = 0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0;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 input2L; ++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x = x * 10 + input2[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 -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0'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.Insert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Num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Fraction(numerator, denominator), x)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1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bool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m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Num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a,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Num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b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expo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gt;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b.expo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对多项式排序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ort(</w:t>
      </w:r>
      <w:proofErr w:type="spellStart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Length =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.Length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P = 0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1;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= Length; ++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P =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.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].Next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m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 =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.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].Element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ort(</w:t>
      </w:r>
      <w:proofErr w:type="spellStart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m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1,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m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1 + Length,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m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P = 0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1;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= Length; ++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P =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.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].Next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.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].Elements =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m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输入多项式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nput(</w:t>
      </w:r>
      <w:proofErr w:type="gramEnd"/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Length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1;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= Length; ++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while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!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et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Res)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uts(</w:t>
      </w:r>
      <w:proofErr w:type="gramEnd"/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Wrong format!"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ort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打印多项式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rint(</w:t>
      </w:r>
      <w:proofErr w:type="spellStart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bool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First = 1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Pos =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.Elements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0].Next; Pos; Pos = polyn.Elements[Pos].Next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gramStart"/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irst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First = 0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u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 + "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printf(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(%d/%</w:t>
      </w:r>
      <w:proofErr w:type="gramStart"/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d)*</w:t>
      </w:r>
      <w:proofErr w:type="gramEnd"/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x^(%d)"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polyn.Elements[Pos].Elements.coef.numerator,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.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os].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ments.coef.denominator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.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os].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ments.expo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uts(</w:t>
      </w:r>
      <w:proofErr w:type="gramEnd"/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多项式求和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dd(</w:t>
      </w:r>
      <w:proofErr w:type="spellStart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A,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B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P_A =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0].Next, P_B =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B.Elements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0].Next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gramStart"/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while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_A &amp;&amp; P_B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Elements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_A].Elements.expo &gt; B.Elements[P_B].Elements.expo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Inser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_A].Elements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P_A =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_A].Next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Elements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_A].Elements.expo &lt; B.Elements[P_B].Elements.expo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Inser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B.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_B].Elements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P_B =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B.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_B].Next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Res.Insert(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Elements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_A].Elements + B.Elements[P_B].Elements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P_A =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_A].Next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P_B =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B.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_B].Next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while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P_A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Inser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_A].Elements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P_A =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_A].Next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while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P_B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Inser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B.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_B].Elements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P_B =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B.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_B].Next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proofErr w:type="spellStart"/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cout</w:t>
      </w:r>
      <w:proofErr w:type="spellEnd"/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 &lt;&lt; </w:t>
      </w:r>
      <w:proofErr w:type="spellStart"/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Res.Length</w:t>
      </w:r>
      <w:proofErr w:type="spellEnd"/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 &lt;&lt; "^^^^^^^^^\n";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多项式相减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inus(</w:t>
      </w:r>
      <w:proofErr w:type="spellStart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A,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B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P_A =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0].Next, P_B =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B.Elements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0].Next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gramStart"/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while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_A &amp;&amp; P_B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Elements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_A].Elements.expo &gt; B.Elements[P_B].Elements.expo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Inser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_A].Elements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P_A =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_A].Next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Elements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_A].Elements.expo &lt; B.Elements[P_B].Elements.expo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Res.Insert(EleNum_Zero -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B.Elements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_B].Elements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P_B =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B.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_B].Next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Res.Insert(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Elements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_A].Elements - B.Elements[P_B].Elements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P_A =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_A].Next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P_B =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B.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_B].Next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while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P_A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Inser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_A].Elements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P_A =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_A].Next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while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P_B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Inser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Num_Zero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-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B.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_B].Elements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P_B =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B.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_B].Next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多项式相乘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ultiply(</w:t>
      </w:r>
      <w:proofErr w:type="spellStart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A,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B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mp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0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P_A =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Elements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0].Next; P_A; P_A = A.Elements[P_A].Next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P_B =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B.Elements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0].Next; P_B; P_B = B.Elements[P_B].Next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mp[++TmpP] =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Elements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_A].Elements * B.Elements[P_B].Element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ort(</w:t>
      </w:r>
      <w:proofErr w:type="spellStart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m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1,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m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1 +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mp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m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m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0].expo =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m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1].expo + 1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1;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=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mp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++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gramStart"/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m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expo !=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m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i-1].expo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Inser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m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Res.Elements[Res.LastP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Elements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Res.Elements[Res.LastP].Elements + Tmp[i]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获取当前的商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et_This_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Quotien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Num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A,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Num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B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Num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Now =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Num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coef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/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B.coef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expo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-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B.expo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Inser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Now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去掉系数为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0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的项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fresh(</w:t>
      </w:r>
      <w:proofErr w:type="spellStart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A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as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0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Pos =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0].Next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gramStart"/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while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s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os].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ments.coef.numerator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= 0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m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Po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as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Next =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Elements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os].Next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Pos =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os].Next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Recovery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m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as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Pos, Pos =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os].Next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多项式相除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air&lt;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&gt;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Divide(</w:t>
      </w:r>
      <w:proofErr w:type="spellStart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A,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B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pair&lt;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&gt; Re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Quotient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while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Elements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A.Elements[0].Next].Elements.expo &gt;= B.Elements[B.Elements[0].Next].Elements.expo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Polyn This_Quotient = Get_This_Quotient(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Elements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A.Elements[0].Next].Elements, B.Elements[B.Elements[0].Next].Elements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m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ultiply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B,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his_Quotien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Quotient =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dd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Quotient,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his_Quotien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A =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inus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,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m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Refresh(A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firs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Quotient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second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A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多项式求导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et_Derivative_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unctio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A,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k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 = A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Pos = Res.Elements[0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Next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Pos; Pos = Res.Elements[Pos].Next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j = 1; j &lt;= k; ++j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Res.Elements[Pos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Elements.coef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Res.Elements[Pos].Elements.coef * Fraction(Res.Elements[Pos].Elements.expo, 1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Elements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os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ments.expo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--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fresh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多项式求值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double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et_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ul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A,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double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x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double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 = 0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Pos =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Elements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0].Next; Pos; Pos = A.Elements[Pos].Next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Res +=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Elements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os].Elements.coef.ToDouble() * pow(x, A.Elements[Pos].Elements.expo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ain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重定向输入输出至文件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reope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Expriment1_In.txt"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r"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stdin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reope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Expriment1_Out.txt"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w"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tdou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n1, n2, k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double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x1, x2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输入第一个多项式的项数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i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gt;&gt; n1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输入第一个多项式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test1 = Input(n1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输入第二个多项式的项数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i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gt;&gt; n2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输入第二个多项式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test2 = Input(n2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i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gt;&gt; k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i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gt;&gt; x1 &gt;&gt; x2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输出两个多项式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Print(test1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Print(test2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输出相加结果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u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Add:\n"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rint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dd(test1, test2)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u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\n'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输出相减结果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u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Minus:\n"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rint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inus(test1, test2)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u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\n'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输出相乘结果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u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Multiply:\n"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rint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ultiply(test1, test2)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u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\n'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输出相除结果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pair&lt;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&gt; Ans =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Divide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st1, test2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u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Divide:\n"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rint(</w:t>
      </w:r>
      <w:proofErr w:type="spellStart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ns.firs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rint(</w:t>
      </w:r>
      <w:proofErr w:type="spellStart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ns.second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u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\n'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输出求导结果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u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proofErr w:type="spellStart"/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Get_Derivative_Function</w:t>
      </w:r>
      <w:proofErr w:type="spellEnd"/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:\n"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rint(</w:t>
      </w:r>
      <w:proofErr w:type="spellStart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et_Derivative_Functio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test1,1)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u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\n'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u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proofErr w:type="spellStart"/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Get_Derivative_Function</w:t>
      </w:r>
      <w:proofErr w:type="spellEnd"/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:\n"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rint(</w:t>
      </w:r>
      <w:proofErr w:type="spellStart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et_Derivative_Functio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test2,1)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u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\n'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输出求值结果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u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proofErr w:type="spellStart"/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Get_Result</w:t>
      </w:r>
      <w:proofErr w:type="spellEnd"/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:\n"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u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et_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ul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st1, x1) &lt;&lt;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\n'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u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proofErr w:type="spellStart"/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Get_Result</w:t>
      </w:r>
      <w:proofErr w:type="spellEnd"/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:\n"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u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et_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ul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st2, x2) &lt;&lt;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\n'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0;  </w:t>
      </w:r>
    </w:p>
    <w:p w:rsidR="00FF76BF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sectPr w:rsidR="00FF76BF" w:rsidRPr="005F6763">
      <w:pgSz w:w="11906" w:h="16838"/>
      <w:pgMar w:top="1558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34156" w:rsidRDefault="00A34156" w:rsidP="00C75CA9">
      <w:r>
        <w:separator/>
      </w:r>
    </w:p>
  </w:endnote>
  <w:endnote w:type="continuationSeparator" w:id="0">
    <w:p w:rsidR="00A34156" w:rsidRDefault="00A34156" w:rsidP="00C75CA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华文隶书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34156" w:rsidRDefault="00A34156" w:rsidP="00C75CA9">
      <w:r>
        <w:separator/>
      </w:r>
    </w:p>
  </w:footnote>
  <w:footnote w:type="continuationSeparator" w:id="0">
    <w:p w:rsidR="00A34156" w:rsidRDefault="00A34156" w:rsidP="00C75CA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D506F69"/>
    <w:multiLevelType w:val="hybridMultilevel"/>
    <w:tmpl w:val="24E849A6"/>
    <w:lvl w:ilvl="0" w:tplc="ED3829D4">
      <w:start w:val="2"/>
      <w:numFmt w:val="decimal"/>
      <w:lvlText w:val="%1．"/>
      <w:lvlJc w:val="left"/>
      <w:pPr>
        <w:ind w:left="703" w:hanging="420"/>
      </w:pPr>
      <w:rPr>
        <w:rFonts w:hint="default"/>
      </w:rPr>
    </w:lvl>
    <w:lvl w:ilvl="1" w:tplc="2220A79A">
      <w:start w:val="1"/>
      <w:numFmt w:val="decimal"/>
      <w:lvlText w:val="%2)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E742161"/>
    <w:multiLevelType w:val="hybridMultilevel"/>
    <w:tmpl w:val="0E5892DE"/>
    <w:lvl w:ilvl="0" w:tplc="B33EE77E">
      <w:start w:val="1"/>
      <w:numFmt w:val="decimal"/>
      <w:lvlText w:val="%1．"/>
      <w:lvlJc w:val="left"/>
      <w:pPr>
        <w:ind w:left="703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2" w15:restartNumberingAfterBreak="0">
    <w:nsid w:val="1B692F8F"/>
    <w:multiLevelType w:val="hybridMultilevel"/>
    <w:tmpl w:val="939C3E50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1E1B1760"/>
    <w:multiLevelType w:val="hybridMultilevel"/>
    <w:tmpl w:val="C6C28584"/>
    <w:lvl w:ilvl="0" w:tplc="2B42E1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ECF2C65"/>
    <w:multiLevelType w:val="multilevel"/>
    <w:tmpl w:val="8EF84E7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236645DE"/>
    <w:multiLevelType w:val="hybridMultilevel"/>
    <w:tmpl w:val="3008FF38"/>
    <w:lvl w:ilvl="0" w:tplc="2B42E1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9FC57A9"/>
    <w:multiLevelType w:val="hybridMultilevel"/>
    <w:tmpl w:val="50FC437E"/>
    <w:lvl w:ilvl="0" w:tplc="2220A79A">
      <w:start w:val="1"/>
      <w:numFmt w:val="decimal"/>
      <w:lvlText w:val="%1)"/>
      <w:lvlJc w:val="left"/>
      <w:pPr>
        <w:ind w:left="1128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48" w:hanging="420"/>
      </w:pPr>
    </w:lvl>
    <w:lvl w:ilvl="2" w:tplc="0409001B" w:tentative="1">
      <w:start w:val="1"/>
      <w:numFmt w:val="lowerRoman"/>
      <w:lvlText w:val="%3."/>
      <w:lvlJc w:val="right"/>
      <w:pPr>
        <w:ind w:left="1968" w:hanging="420"/>
      </w:pPr>
    </w:lvl>
    <w:lvl w:ilvl="3" w:tplc="0409000F" w:tentative="1">
      <w:start w:val="1"/>
      <w:numFmt w:val="decimal"/>
      <w:lvlText w:val="%4."/>
      <w:lvlJc w:val="left"/>
      <w:pPr>
        <w:ind w:left="2388" w:hanging="420"/>
      </w:pPr>
    </w:lvl>
    <w:lvl w:ilvl="4" w:tplc="04090019" w:tentative="1">
      <w:start w:val="1"/>
      <w:numFmt w:val="lowerLetter"/>
      <w:lvlText w:val="%5)"/>
      <w:lvlJc w:val="left"/>
      <w:pPr>
        <w:ind w:left="2808" w:hanging="420"/>
      </w:pPr>
    </w:lvl>
    <w:lvl w:ilvl="5" w:tplc="0409001B" w:tentative="1">
      <w:start w:val="1"/>
      <w:numFmt w:val="lowerRoman"/>
      <w:lvlText w:val="%6."/>
      <w:lvlJc w:val="right"/>
      <w:pPr>
        <w:ind w:left="3228" w:hanging="420"/>
      </w:pPr>
    </w:lvl>
    <w:lvl w:ilvl="6" w:tplc="0409000F" w:tentative="1">
      <w:start w:val="1"/>
      <w:numFmt w:val="decimal"/>
      <w:lvlText w:val="%7."/>
      <w:lvlJc w:val="left"/>
      <w:pPr>
        <w:ind w:left="3648" w:hanging="420"/>
      </w:pPr>
    </w:lvl>
    <w:lvl w:ilvl="7" w:tplc="04090019" w:tentative="1">
      <w:start w:val="1"/>
      <w:numFmt w:val="lowerLetter"/>
      <w:lvlText w:val="%8)"/>
      <w:lvlJc w:val="left"/>
      <w:pPr>
        <w:ind w:left="4068" w:hanging="420"/>
      </w:pPr>
    </w:lvl>
    <w:lvl w:ilvl="8" w:tplc="0409001B" w:tentative="1">
      <w:start w:val="1"/>
      <w:numFmt w:val="lowerRoman"/>
      <w:lvlText w:val="%9."/>
      <w:lvlJc w:val="right"/>
      <w:pPr>
        <w:ind w:left="4488" w:hanging="420"/>
      </w:pPr>
    </w:lvl>
  </w:abstractNum>
  <w:abstractNum w:abstractNumId="7" w15:restartNumberingAfterBreak="0">
    <w:nsid w:val="40BB1A4B"/>
    <w:multiLevelType w:val="hybridMultilevel"/>
    <w:tmpl w:val="A69E883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16F5473"/>
    <w:multiLevelType w:val="hybridMultilevel"/>
    <w:tmpl w:val="F6FA759E"/>
    <w:lvl w:ilvl="0" w:tplc="B33EE77E">
      <w:start w:val="1"/>
      <w:numFmt w:val="decimal"/>
      <w:lvlText w:val="%1．"/>
      <w:lvlJc w:val="left"/>
      <w:pPr>
        <w:ind w:left="703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3" w:hanging="420"/>
      </w:pPr>
    </w:lvl>
    <w:lvl w:ilvl="2" w:tplc="0409001B" w:tentative="1">
      <w:start w:val="1"/>
      <w:numFmt w:val="lowerRoman"/>
      <w:lvlText w:val="%3."/>
      <w:lvlJc w:val="righ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9" w:tentative="1">
      <w:start w:val="1"/>
      <w:numFmt w:val="lowerLetter"/>
      <w:lvlText w:val="%5)"/>
      <w:lvlJc w:val="left"/>
      <w:pPr>
        <w:ind w:left="2383" w:hanging="420"/>
      </w:pPr>
    </w:lvl>
    <w:lvl w:ilvl="5" w:tplc="0409001B" w:tentative="1">
      <w:start w:val="1"/>
      <w:numFmt w:val="lowerRoman"/>
      <w:lvlText w:val="%6."/>
      <w:lvlJc w:val="righ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9" w:tentative="1">
      <w:start w:val="1"/>
      <w:numFmt w:val="lowerLetter"/>
      <w:lvlText w:val="%8)"/>
      <w:lvlJc w:val="left"/>
      <w:pPr>
        <w:ind w:left="3643" w:hanging="420"/>
      </w:pPr>
    </w:lvl>
    <w:lvl w:ilvl="8" w:tplc="0409001B" w:tentative="1">
      <w:start w:val="1"/>
      <w:numFmt w:val="lowerRoman"/>
      <w:lvlText w:val="%9."/>
      <w:lvlJc w:val="right"/>
      <w:pPr>
        <w:ind w:left="4063" w:hanging="420"/>
      </w:pPr>
    </w:lvl>
  </w:abstractNum>
  <w:abstractNum w:abstractNumId="9" w15:restartNumberingAfterBreak="0">
    <w:nsid w:val="5C631A41"/>
    <w:multiLevelType w:val="hybridMultilevel"/>
    <w:tmpl w:val="DCBC9780"/>
    <w:lvl w:ilvl="0" w:tplc="2B42E1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63A2014D"/>
    <w:multiLevelType w:val="hybridMultilevel"/>
    <w:tmpl w:val="CD64F70A"/>
    <w:lvl w:ilvl="0" w:tplc="2220A79A">
      <w:start w:val="1"/>
      <w:numFmt w:val="decimal"/>
      <w:lvlText w:val="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66BE46D5"/>
    <w:multiLevelType w:val="hybridMultilevel"/>
    <w:tmpl w:val="61127BBE"/>
    <w:lvl w:ilvl="0" w:tplc="B33EE77E">
      <w:start w:val="1"/>
      <w:numFmt w:val="decimal"/>
      <w:lvlText w:val="%1．"/>
      <w:lvlJc w:val="left"/>
      <w:pPr>
        <w:ind w:left="840" w:hanging="360"/>
      </w:pPr>
      <w:rPr>
        <w:rFonts w:hint="default"/>
      </w:rPr>
    </w:lvl>
    <w:lvl w:ilvl="1" w:tplc="B33EE77E">
      <w:start w:val="1"/>
      <w:numFmt w:val="decimal"/>
      <w:lvlText w:val="%2．"/>
      <w:lvlJc w:val="left"/>
      <w:pPr>
        <w:ind w:left="703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 w15:restartNumberingAfterBreak="0">
    <w:nsid w:val="74E12051"/>
    <w:multiLevelType w:val="hybridMultilevel"/>
    <w:tmpl w:val="29980D5E"/>
    <w:lvl w:ilvl="0" w:tplc="110E8E72">
      <w:start w:val="1"/>
      <w:numFmt w:val="decimal"/>
      <w:lvlText w:val="%1．"/>
      <w:lvlJc w:val="left"/>
      <w:pPr>
        <w:ind w:left="703" w:hanging="42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123" w:hanging="420"/>
      </w:pPr>
    </w:lvl>
    <w:lvl w:ilvl="2" w:tplc="0409001B" w:tentative="1">
      <w:start w:val="1"/>
      <w:numFmt w:val="lowerRoman"/>
      <w:lvlText w:val="%3."/>
      <w:lvlJc w:val="righ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9" w:tentative="1">
      <w:start w:val="1"/>
      <w:numFmt w:val="lowerLetter"/>
      <w:lvlText w:val="%5)"/>
      <w:lvlJc w:val="left"/>
      <w:pPr>
        <w:ind w:left="2383" w:hanging="420"/>
      </w:pPr>
    </w:lvl>
    <w:lvl w:ilvl="5" w:tplc="0409001B" w:tentative="1">
      <w:start w:val="1"/>
      <w:numFmt w:val="lowerRoman"/>
      <w:lvlText w:val="%6."/>
      <w:lvlJc w:val="righ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9" w:tentative="1">
      <w:start w:val="1"/>
      <w:numFmt w:val="lowerLetter"/>
      <w:lvlText w:val="%8)"/>
      <w:lvlJc w:val="left"/>
      <w:pPr>
        <w:ind w:left="3643" w:hanging="420"/>
      </w:pPr>
    </w:lvl>
    <w:lvl w:ilvl="8" w:tplc="0409001B" w:tentative="1">
      <w:start w:val="1"/>
      <w:numFmt w:val="lowerRoman"/>
      <w:lvlText w:val="%9."/>
      <w:lvlJc w:val="right"/>
      <w:pPr>
        <w:ind w:left="4063" w:hanging="420"/>
      </w:pPr>
    </w:lvl>
  </w:abstractNum>
  <w:abstractNum w:abstractNumId="13" w15:restartNumberingAfterBreak="0">
    <w:nsid w:val="7F0E0322"/>
    <w:multiLevelType w:val="hybridMultilevel"/>
    <w:tmpl w:val="CD64F70A"/>
    <w:lvl w:ilvl="0" w:tplc="2220A79A">
      <w:start w:val="1"/>
      <w:numFmt w:val="decimal"/>
      <w:lvlText w:val="%1)"/>
      <w:lvlJc w:val="left"/>
      <w:pPr>
        <w:ind w:left="845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num w:numId="1">
    <w:abstractNumId w:val="2"/>
  </w:num>
  <w:num w:numId="2">
    <w:abstractNumId w:val="11"/>
  </w:num>
  <w:num w:numId="3">
    <w:abstractNumId w:val="6"/>
  </w:num>
  <w:num w:numId="4">
    <w:abstractNumId w:val="1"/>
  </w:num>
  <w:num w:numId="5">
    <w:abstractNumId w:val="10"/>
  </w:num>
  <w:num w:numId="6">
    <w:abstractNumId w:val="12"/>
  </w:num>
  <w:num w:numId="7">
    <w:abstractNumId w:val="13"/>
  </w:num>
  <w:num w:numId="8">
    <w:abstractNumId w:val="8"/>
  </w:num>
  <w:num w:numId="9">
    <w:abstractNumId w:val="0"/>
  </w:num>
  <w:num w:numId="10">
    <w:abstractNumId w:val="4"/>
  </w:num>
  <w:num w:numId="11">
    <w:abstractNumId w:val="7"/>
  </w:num>
  <w:num w:numId="12">
    <w:abstractNumId w:val="3"/>
  </w:num>
  <w:num w:numId="13">
    <w:abstractNumId w:val="5"/>
  </w:num>
  <w:num w:numId="1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210D2"/>
    <w:rsid w:val="00022652"/>
    <w:rsid w:val="00032F94"/>
    <w:rsid w:val="00046719"/>
    <w:rsid w:val="00060C0B"/>
    <w:rsid w:val="00074DD3"/>
    <w:rsid w:val="00075F9D"/>
    <w:rsid w:val="00076A43"/>
    <w:rsid w:val="000810C4"/>
    <w:rsid w:val="00082AFE"/>
    <w:rsid w:val="00090606"/>
    <w:rsid w:val="000956A0"/>
    <w:rsid w:val="000C3799"/>
    <w:rsid w:val="000C4BD6"/>
    <w:rsid w:val="000F26D6"/>
    <w:rsid w:val="00101FF6"/>
    <w:rsid w:val="00106D1A"/>
    <w:rsid w:val="001104A6"/>
    <w:rsid w:val="00111FC7"/>
    <w:rsid w:val="00113806"/>
    <w:rsid w:val="00135BD0"/>
    <w:rsid w:val="00141CF3"/>
    <w:rsid w:val="00153FF3"/>
    <w:rsid w:val="001646D4"/>
    <w:rsid w:val="00181F0E"/>
    <w:rsid w:val="00196E47"/>
    <w:rsid w:val="001C31D8"/>
    <w:rsid w:val="001C7983"/>
    <w:rsid w:val="001D63B4"/>
    <w:rsid w:val="0021575D"/>
    <w:rsid w:val="00217E44"/>
    <w:rsid w:val="002357CC"/>
    <w:rsid w:val="0023709E"/>
    <w:rsid w:val="0024375E"/>
    <w:rsid w:val="00245948"/>
    <w:rsid w:val="002A35F5"/>
    <w:rsid w:val="002B7D34"/>
    <w:rsid w:val="002E59B5"/>
    <w:rsid w:val="002F578D"/>
    <w:rsid w:val="003026B8"/>
    <w:rsid w:val="00313499"/>
    <w:rsid w:val="00327BE9"/>
    <w:rsid w:val="00341692"/>
    <w:rsid w:val="00353058"/>
    <w:rsid w:val="003B6088"/>
    <w:rsid w:val="003B616F"/>
    <w:rsid w:val="003C3349"/>
    <w:rsid w:val="003C5FCC"/>
    <w:rsid w:val="00417689"/>
    <w:rsid w:val="00423241"/>
    <w:rsid w:val="0044710A"/>
    <w:rsid w:val="0047004A"/>
    <w:rsid w:val="0049399F"/>
    <w:rsid w:val="004B3CB1"/>
    <w:rsid w:val="004B6D57"/>
    <w:rsid w:val="004C77A5"/>
    <w:rsid w:val="004E30CA"/>
    <w:rsid w:val="004F20C2"/>
    <w:rsid w:val="004F2A36"/>
    <w:rsid w:val="0050138B"/>
    <w:rsid w:val="00505686"/>
    <w:rsid w:val="005129D9"/>
    <w:rsid w:val="005372B0"/>
    <w:rsid w:val="0054026A"/>
    <w:rsid w:val="00570905"/>
    <w:rsid w:val="00573D8A"/>
    <w:rsid w:val="00586307"/>
    <w:rsid w:val="00590AAB"/>
    <w:rsid w:val="00591DE9"/>
    <w:rsid w:val="00591F81"/>
    <w:rsid w:val="00597DDE"/>
    <w:rsid w:val="005A06B6"/>
    <w:rsid w:val="005B435A"/>
    <w:rsid w:val="005C7164"/>
    <w:rsid w:val="005F458A"/>
    <w:rsid w:val="005F6763"/>
    <w:rsid w:val="005F68DE"/>
    <w:rsid w:val="00600C0F"/>
    <w:rsid w:val="006010C5"/>
    <w:rsid w:val="006210D2"/>
    <w:rsid w:val="006351F0"/>
    <w:rsid w:val="0064059E"/>
    <w:rsid w:val="00641BF5"/>
    <w:rsid w:val="006563E8"/>
    <w:rsid w:val="006570C5"/>
    <w:rsid w:val="00657E33"/>
    <w:rsid w:val="00661FE4"/>
    <w:rsid w:val="00667303"/>
    <w:rsid w:val="00693C30"/>
    <w:rsid w:val="006A493C"/>
    <w:rsid w:val="006B2361"/>
    <w:rsid w:val="006C35D9"/>
    <w:rsid w:val="006D3EE1"/>
    <w:rsid w:val="006F65C0"/>
    <w:rsid w:val="007002CA"/>
    <w:rsid w:val="007015F2"/>
    <w:rsid w:val="007102DF"/>
    <w:rsid w:val="00723526"/>
    <w:rsid w:val="007411F4"/>
    <w:rsid w:val="00743CA6"/>
    <w:rsid w:val="00744783"/>
    <w:rsid w:val="00746673"/>
    <w:rsid w:val="00750D9B"/>
    <w:rsid w:val="007710AF"/>
    <w:rsid w:val="00773D0B"/>
    <w:rsid w:val="0078471A"/>
    <w:rsid w:val="007B1AEE"/>
    <w:rsid w:val="007F7256"/>
    <w:rsid w:val="00807962"/>
    <w:rsid w:val="00811244"/>
    <w:rsid w:val="00827FAC"/>
    <w:rsid w:val="00833AF7"/>
    <w:rsid w:val="008350F1"/>
    <w:rsid w:val="00845691"/>
    <w:rsid w:val="0085675D"/>
    <w:rsid w:val="00856D04"/>
    <w:rsid w:val="00880610"/>
    <w:rsid w:val="00890836"/>
    <w:rsid w:val="008944D1"/>
    <w:rsid w:val="00894557"/>
    <w:rsid w:val="008B69BD"/>
    <w:rsid w:val="008F0FA8"/>
    <w:rsid w:val="0091006F"/>
    <w:rsid w:val="0092324F"/>
    <w:rsid w:val="00933B34"/>
    <w:rsid w:val="00934565"/>
    <w:rsid w:val="00941E81"/>
    <w:rsid w:val="00956743"/>
    <w:rsid w:val="00960D11"/>
    <w:rsid w:val="009669BD"/>
    <w:rsid w:val="00994BC0"/>
    <w:rsid w:val="009C33B2"/>
    <w:rsid w:val="009D192B"/>
    <w:rsid w:val="009D3F01"/>
    <w:rsid w:val="009E5AEF"/>
    <w:rsid w:val="009F183D"/>
    <w:rsid w:val="00A03E58"/>
    <w:rsid w:val="00A1223C"/>
    <w:rsid w:val="00A34156"/>
    <w:rsid w:val="00A56CD7"/>
    <w:rsid w:val="00A81998"/>
    <w:rsid w:val="00A87536"/>
    <w:rsid w:val="00A93766"/>
    <w:rsid w:val="00AA5F14"/>
    <w:rsid w:val="00AB60AE"/>
    <w:rsid w:val="00AB655F"/>
    <w:rsid w:val="00AB6CC8"/>
    <w:rsid w:val="00AD28E6"/>
    <w:rsid w:val="00AE30F7"/>
    <w:rsid w:val="00B00CCD"/>
    <w:rsid w:val="00B424A3"/>
    <w:rsid w:val="00B42683"/>
    <w:rsid w:val="00B53B91"/>
    <w:rsid w:val="00B8119E"/>
    <w:rsid w:val="00B957B9"/>
    <w:rsid w:val="00B96E0D"/>
    <w:rsid w:val="00BC0722"/>
    <w:rsid w:val="00BC3132"/>
    <w:rsid w:val="00BD5332"/>
    <w:rsid w:val="00BD56E7"/>
    <w:rsid w:val="00BE51BD"/>
    <w:rsid w:val="00BF2289"/>
    <w:rsid w:val="00BF4CF6"/>
    <w:rsid w:val="00C05B5D"/>
    <w:rsid w:val="00C154AA"/>
    <w:rsid w:val="00C643C8"/>
    <w:rsid w:val="00C674BC"/>
    <w:rsid w:val="00C70E40"/>
    <w:rsid w:val="00C75CA9"/>
    <w:rsid w:val="00C826BA"/>
    <w:rsid w:val="00C93626"/>
    <w:rsid w:val="00CF7BBC"/>
    <w:rsid w:val="00D11BE6"/>
    <w:rsid w:val="00D2444A"/>
    <w:rsid w:val="00D2698A"/>
    <w:rsid w:val="00D3551D"/>
    <w:rsid w:val="00D45936"/>
    <w:rsid w:val="00D51143"/>
    <w:rsid w:val="00D559EB"/>
    <w:rsid w:val="00D6004F"/>
    <w:rsid w:val="00D64442"/>
    <w:rsid w:val="00D70B7A"/>
    <w:rsid w:val="00D72177"/>
    <w:rsid w:val="00D729EE"/>
    <w:rsid w:val="00DA2394"/>
    <w:rsid w:val="00DD2D4C"/>
    <w:rsid w:val="00DF4E41"/>
    <w:rsid w:val="00E125C8"/>
    <w:rsid w:val="00E55139"/>
    <w:rsid w:val="00E61DCF"/>
    <w:rsid w:val="00E6302A"/>
    <w:rsid w:val="00E6485B"/>
    <w:rsid w:val="00E7560B"/>
    <w:rsid w:val="00E82682"/>
    <w:rsid w:val="00E82A69"/>
    <w:rsid w:val="00E9454A"/>
    <w:rsid w:val="00E9620E"/>
    <w:rsid w:val="00EA5FE7"/>
    <w:rsid w:val="00EC2B80"/>
    <w:rsid w:val="00ED1068"/>
    <w:rsid w:val="00EF01A8"/>
    <w:rsid w:val="00EF4210"/>
    <w:rsid w:val="00F033B7"/>
    <w:rsid w:val="00F31E80"/>
    <w:rsid w:val="00F34DD8"/>
    <w:rsid w:val="00F43B8B"/>
    <w:rsid w:val="00F44CF2"/>
    <w:rsid w:val="00F538DE"/>
    <w:rsid w:val="00F547A4"/>
    <w:rsid w:val="00F81464"/>
    <w:rsid w:val="00F95997"/>
    <w:rsid w:val="00FA5175"/>
    <w:rsid w:val="00FD1927"/>
    <w:rsid w:val="00FE370E"/>
    <w:rsid w:val="00FF0262"/>
    <w:rsid w:val="00FF0F29"/>
    <w:rsid w:val="00FF76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E29203C"/>
  <w15:chartTrackingRefBased/>
  <w15:docId w15:val="{4088A87B-8425-4BA8-92BE-AC338E2D2B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Block Text" w:uiPriority="9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6210D2"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6210D2"/>
    <w:pPr>
      <w:widowControl w:val="0"/>
      <w:jc w:val="both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rsid w:val="00C75C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rsid w:val="00C75CA9"/>
    <w:rPr>
      <w:kern w:val="2"/>
      <w:sz w:val="18"/>
      <w:szCs w:val="18"/>
    </w:rPr>
  </w:style>
  <w:style w:type="paragraph" w:styleId="a6">
    <w:name w:val="footer"/>
    <w:basedOn w:val="a"/>
    <w:link w:val="a7"/>
    <w:rsid w:val="00C75C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rsid w:val="00C75CA9"/>
    <w:rPr>
      <w:kern w:val="2"/>
      <w:sz w:val="18"/>
      <w:szCs w:val="18"/>
    </w:rPr>
  </w:style>
  <w:style w:type="paragraph" w:styleId="a8">
    <w:name w:val="List Paragraph"/>
    <w:basedOn w:val="a"/>
    <w:uiPriority w:val="34"/>
    <w:qFormat/>
    <w:rsid w:val="006010C5"/>
    <w:pPr>
      <w:ind w:firstLineChars="200" w:firstLine="420"/>
    </w:pPr>
  </w:style>
  <w:style w:type="paragraph" w:styleId="a9">
    <w:name w:val="caption"/>
    <w:basedOn w:val="a"/>
    <w:next w:val="a"/>
    <w:unhideWhenUsed/>
    <w:qFormat/>
    <w:rsid w:val="00022652"/>
    <w:rPr>
      <w:rFonts w:asciiTheme="majorHAnsi" w:eastAsia="黑体" w:hAnsiTheme="majorHAnsi" w:cstheme="majorBidi"/>
      <w:sz w:val="20"/>
      <w:szCs w:val="20"/>
    </w:rPr>
  </w:style>
  <w:style w:type="paragraph" w:styleId="aa">
    <w:name w:val="Block Text"/>
    <w:basedOn w:val="ab"/>
    <w:next w:val="ab"/>
    <w:uiPriority w:val="9"/>
    <w:unhideWhenUsed/>
    <w:qFormat/>
    <w:rsid w:val="00C154AA"/>
    <w:pPr>
      <w:widowControl/>
      <w:spacing w:before="100" w:after="100"/>
      <w:ind w:left="480" w:right="480"/>
      <w:jc w:val="left"/>
    </w:pPr>
    <w:rPr>
      <w:rFonts w:asciiTheme="minorHAnsi" w:eastAsiaTheme="minorEastAsia" w:hAnsiTheme="minorHAnsi" w:cstheme="minorBidi"/>
      <w:kern w:val="0"/>
      <w:sz w:val="24"/>
      <w:lang w:eastAsia="en-US"/>
    </w:rPr>
  </w:style>
  <w:style w:type="paragraph" w:styleId="ab">
    <w:name w:val="Body Text"/>
    <w:basedOn w:val="a"/>
    <w:link w:val="ac"/>
    <w:rsid w:val="00C154AA"/>
    <w:pPr>
      <w:spacing w:after="120"/>
    </w:pPr>
  </w:style>
  <w:style w:type="character" w:customStyle="1" w:styleId="ac">
    <w:name w:val="正文文本 字符"/>
    <w:basedOn w:val="a0"/>
    <w:link w:val="ab"/>
    <w:rsid w:val="00C154AA"/>
    <w:rPr>
      <w:kern w:val="2"/>
      <w:sz w:val="21"/>
      <w:szCs w:val="24"/>
    </w:rPr>
  </w:style>
  <w:style w:type="paragraph" w:customStyle="1" w:styleId="msonormal0">
    <w:name w:val="msonormal"/>
    <w:basedOn w:val="a"/>
    <w:rsid w:val="005F6763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alt">
    <w:name w:val="alt"/>
    <w:basedOn w:val="a"/>
    <w:rsid w:val="005F6763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preprocessor">
    <w:name w:val="preprocessor"/>
    <w:basedOn w:val="a0"/>
    <w:rsid w:val="005F6763"/>
  </w:style>
  <w:style w:type="character" w:customStyle="1" w:styleId="keyword">
    <w:name w:val="keyword"/>
    <w:basedOn w:val="a0"/>
    <w:rsid w:val="005F6763"/>
  </w:style>
  <w:style w:type="character" w:customStyle="1" w:styleId="datatypes">
    <w:name w:val="datatypes"/>
    <w:basedOn w:val="a0"/>
    <w:rsid w:val="005F6763"/>
  </w:style>
  <w:style w:type="character" w:customStyle="1" w:styleId="comment">
    <w:name w:val="comment"/>
    <w:basedOn w:val="a0"/>
    <w:rsid w:val="005F6763"/>
  </w:style>
  <w:style w:type="character" w:customStyle="1" w:styleId="string">
    <w:name w:val="string"/>
    <w:basedOn w:val="a0"/>
    <w:rsid w:val="005F676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62509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46A610F-8E7C-4350-930F-D5FBE6BF3E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6</TotalTime>
  <Pages>1</Pages>
  <Words>2441</Words>
  <Characters>13920</Characters>
  <Application>Microsoft Office Word</Application>
  <DocSecurity>0</DocSecurity>
  <Lines>116</Lines>
  <Paragraphs>32</Paragraphs>
  <ScaleCrop>false</ScaleCrop>
  <Company>hit</Company>
  <LinksUpToDate>false</LinksUpToDate>
  <CharactersWithSpaces>163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哈尔滨工业大学计算机科学与技术学院</dc:title>
  <dc:subject/>
  <dc:creator>lxk</dc:creator>
  <cp:keywords/>
  <cp:lastModifiedBy>石翔宇</cp:lastModifiedBy>
  <cp:revision>13</cp:revision>
  <cp:lastPrinted>2017-10-23T11:39:00Z</cp:lastPrinted>
  <dcterms:created xsi:type="dcterms:W3CDTF">2020-10-20T08:43:00Z</dcterms:created>
  <dcterms:modified xsi:type="dcterms:W3CDTF">2020-11-03T14:31:00Z</dcterms:modified>
</cp:coreProperties>
</file>